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8125FB" w14:textId="77777777" w:rsidR="00345595" w:rsidRDefault="00345595">
      <w:pPr>
        <w:spacing w:after="0"/>
      </w:pPr>
      <w:bookmarkStart w:id="0" w:name="_Toc298163358"/>
    </w:p>
    <w:p w14:paraId="339AE0AE" w14:textId="77777777" w:rsidR="00345595" w:rsidRDefault="00345595">
      <w:pPr>
        <w:spacing w:after="0"/>
      </w:pPr>
    </w:p>
    <w:p w14:paraId="57AA4C86" w14:textId="77777777" w:rsidR="00345595" w:rsidRDefault="00345595">
      <w:pPr>
        <w:spacing w:after="0"/>
      </w:pPr>
    </w:p>
    <w:p w14:paraId="3B469E4D" w14:textId="77777777" w:rsidR="00345595" w:rsidRDefault="00345595">
      <w:pPr>
        <w:spacing w:after="0"/>
      </w:pPr>
    </w:p>
    <w:p w14:paraId="1F33BFD9" w14:textId="77777777" w:rsidR="00345595" w:rsidRDefault="00345595">
      <w:pPr>
        <w:spacing w:after="0"/>
      </w:pPr>
    </w:p>
    <w:p w14:paraId="1F53B370" w14:textId="77777777" w:rsidR="00345595" w:rsidRDefault="00345595">
      <w:pPr>
        <w:spacing w:after="0"/>
      </w:pPr>
    </w:p>
    <w:p w14:paraId="69178DBA" w14:textId="77777777" w:rsidR="00345595" w:rsidRDefault="00345595">
      <w:pPr>
        <w:spacing w:after="0"/>
      </w:pPr>
    </w:p>
    <w:p w14:paraId="47A501B2" w14:textId="77777777" w:rsidR="00345595" w:rsidRDefault="00345595">
      <w:pPr>
        <w:spacing w:after="0"/>
      </w:pPr>
    </w:p>
    <w:p w14:paraId="203EDD70" w14:textId="77777777" w:rsidR="00345595" w:rsidRDefault="00345595">
      <w:pPr>
        <w:spacing w:after="0"/>
      </w:pPr>
    </w:p>
    <w:p w14:paraId="26C1C803" w14:textId="77777777" w:rsidR="00345595" w:rsidRDefault="00345595">
      <w:pPr>
        <w:spacing w:after="0"/>
      </w:pPr>
    </w:p>
    <w:p w14:paraId="7322E903" w14:textId="77777777" w:rsidR="00345595" w:rsidRDefault="00345595">
      <w:pPr>
        <w:spacing w:after="0"/>
      </w:pPr>
    </w:p>
    <w:p w14:paraId="1D5214B3" w14:textId="77777777" w:rsidR="00345595" w:rsidRDefault="00345595">
      <w:pPr>
        <w:spacing w:after="0"/>
      </w:pPr>
    </w:p>
    <w:p w14:paraId="70F0CD33" w14:textId="77777777" w:rsidR="00345595" w:rsidRDefault="00345595">
      <w:pPr>
        <w:spacing w:after="0"/>
      </w:pPr>
    </w:p>
    <w:p w14:paraId="60FD03E1" w14:textId="77777777" w:rsidR="00345595" w:rsidRDefault="00345595">
      <w:pPr>
        <w:spacing w:after="0"/>
      </w:pPr>
    </w:p>
    <w:p w14:paraId="7EC80C3B" w14:textId="04F61D0F" w:rsidR="00D00EC7" w:rsidRPr="00D00EC7" w:rsidRDefault="003B2620" w:rsidP="00D00EC7">
      <w:pPr>
        <w:spacing w:after="0"/>
        <w:jc w:val="center"/>
        <w:rPr>
          <w:rFonts w:eastAsia="Times New Roman" w:cs="Calibri"/>
          <w:b/>
          <w:bCs/>
          <w:color w:val="000000"/>
        </w:rPr>
      </w:pPr>
      <w:r w:rsidRPr="003B2620">
        <w:rPr>
          <w:rFonts w:ascii="Segoe UI" w:hAnsi="Segoe UI" w:cs="Segoe UI"/>
          <w:sz w:val="48"/>
        </w:rPr>
        <w:t xml:space="preserve">Lift and Shift of SSIS </w:t>
      </w:r>
      <w:r w:rsidR="009A4FD7">
        <w:rPr>
          <w:rFonts w:ascii="Segoe UI" w:hAnsi="Segoe UI" w:cs="Segoe UI"/>
          <w:sz w:val="48"/>
        </w:rPr>
        <w:t>P</w:t>
      </w:r>
      <w:r w:rsidRPr="003B2620">
        <w:rPr>
          <w:rFonts w:ascii="Segoe UI" w:hAnsi="Segoe UI" w:cs="Segoe UI"/>
          <w:sz w:val="48"/>
        </w:rPr>
        <w:t xml:space="preserve">ackage to Azure SSIS </w:t>
      </w:r>
      <w:r w:rsidR="009A4FD7">
        <w:rPr>
          <w:rFonts w:ascii="Segoe UI" w:hAnsi="Segoe UI" w:cs="Segoe UI"/>
          <w:sz w:val="48"/>
        </w:rPr>
        <w:t>R</w:t>
      </w:r>
      <w:r w:rsidRPr="003B2620">
        <w:rPr>
          <w:rFonts w:ascii="Segoe UI" w:hAnsi="Segoe UI" w:cs="Segoe UI"/>
          <w:sz w:val="48"/>
        </w:rPr>
        <w:t>untime</w:t>
      </w:r>
    </w:p>
    <w:p w14:paraId="658AAD5F" w14:textId="67120626" w:rsidR="00FD5AE9" w:rsidRPr="00DC0E12" w:rsidRDefault="00FD5AE9" w:rsidP="00FD5AE9">
      <w:pPr>
        <w:spacing w:after="0"/>
        <w:jc w:val="center"/>
        <w:rPr>
          <w:rFonts w:ascii="Segoe UI" w:hAnsi="Segoe UI" w:cs="Segoe UI"/>
          <w:sz w:val="48"/>
        </w:rPr>
      </w:pPr>
    </w:p>
    <w:p w14:paraId="1429FF2A" w14:textId="77777777" w:rsidR="00345595" w:rsidRPr="00345595" w:rsidRDefault="00FD5AE9" w:rsidP="00DC0E12">
      <w:pPr>
        <w:spacing w:after="0"/>
        <w:jc w:val="center"/>
        <w:rPr>
          <w:rFonts w:ascii="Segoe UI" w:hAnsi="Segoe UI" w:cs="Segoe UI"/>
          <w:sz w:val="48"/>
        </w:rPr>
      </w:pPr>
      <w:r w:rsidRPr="00345595">
        <w:rPr>
          <w:rFonts w:ascii="Segoe UI" w:hAnsi="Segoe UI" w:cs="Segoe UI"/>
          <w:sz w:val="48"/>
        </w:rPr>
        <w:t xml:space="preserve"> </w:t>
      </w:r>
    </w:p>
    <w:p w14:paraId="2A2EA615" w14:textId="77777777" w:rsidR="00345595" w:rsidRPr="00345595" w:rsidRDefault="00345595" w:rsidP="00345595">
      <w:pPr>
        <w:spacing w:after="0"/>
        <w:jc w:val="center"/>
        <w:rPr>
          <w:rFonts w:ascii="Segoe UI" w:hAnsi="Segoe UI" w:cs="Segoe UI"/>
          <w:sz w:val="36"/>
        </w:rPr>
      </w:pPr>
    </w:p>
    <w:p w14:paraId="5AA63377" w14:textId="77777777" w:rsidR="00345595" w:rsidRDefault="00345595" w:rsidP="00345595">
      <w:pPr>
        <w:spacing w:after="0"/>
        <w:jc w:val="center"/>
      </w:pPr>
    </w:p>
    <w:p w14:paraId="35115325" w14:textId="29BAE3FF" w:rsidR="0037443F" w:rsidRPr="00DC0E12" w:rsidRDefault="0037443F" w:rsidP="0037443F">
      <w:pPr>
        <w:spacing w:after="0"/>
        <w:jc w:val="center"/>
        <w:rPr>
          <w:sz w:val="28"/>
        </w:rPr>
      </w:pPr>
      <w:r w:rsidRPr="00DC0E12">
        <w:rPr>
          <w:sz w:val="28"/>
        </w:rPr>
        <w:t xml:space="preserve">Technologies </w:t>
      </w:r>
      <w:r w:rsidR="00DC0E12">
        <w:rPr>
          <w:sz w:val="28"/>
        </w:rPr>
        <w:t>showcased</w:t>
      </w:r>
      <w:r w:rsidRPr="00DC0E12">
        <w:rPr>
          <w:sz w:val="28"/>
        </w:rPr>
        <w:t>:</w:t>
      </w:r>
      <w:r w:rsidR="00DC0E12">
        <w:rPr>
          <w:sz w:val="28"/>
        </w:rPr>
        <w:t xml:space="preserve"> </w:t>
      </w:r>
      <w:r w:rsidR="00E570BD">
        <w:rPr>
          <w:sz w:val="28"/>
        </w:rPr>
        <w:t xml:space="preserve">Azure SSIS </w:t>
      </w:r>
      <w:r w:rsidR="009A4FD7">
        <w:rPr>
          <w:sz w:val="28"/>
        </w:rPr>
        <w:t>Runtime</w:t>
      </w:r>
    </w:p>
    <w:p w14:paraId="74AF7008" w14:textId="77777777" w:rsidR="00345595" w:rsidRDefault="00345595" w:rsidP="00345595">
      <w:pPr>
        <w:spacing w:after="0"/>
        <w:jc w:val="center"/>
      </w:pPr>
    </w:p>
    <w:p w14:paraId="0969C896" w14:textId="77777777" w:rsidR="00345595" w:rsidRDefault="00345595" w:rsidP="00345595">
      <w:pPr>
        <w:spacing w:after="0"/>
        <w:jc w:val="center"/>
      </w:pPr>
    </w:p>
    <w:p w14:paraId="3A40E8B3" w14:textId="77777777" w:rsidR="00345595" w:rsidRDefault="00345595" w:rsidP="00345595">
      <w:pPr>
        <w:spacing w:after="0"/>
        <w:jc w:val="center"/>
      </w:pPr>
    </w:p>
    <w:p w14:paraId="1D800D43" w14:textId="535932D2" w:rsidR="00345595" w:rsidRDefault="00345595" w:rsidP="006B1043">
      <w:pPr>
        <w:spacing w:after="0"/>
        <w:jc w:val="center"/>
      </w:pPr>
      <w:r>
        <w:t xml:space="preserve">Author:   </w:t>
      </w:r>
      <w:r w:rsidR="00816F46">
        <w:t>Michael L French</w:t>
      </w:r>
    </w:p>
    <w:p w14:paraId="54897C22" w14:textId="77777777" w:rsidR="001D2C17" w:rsidRDefault="001D2C17" w:rsidP="00345595">
      <w:pPr>
        <w:spacing w:after="0"/>
        <w:jc w:val="center"/>
      </w:pPr>
    </w:p>
    <w:p w14:paraId="396C186B" w14:textId="5647A74A" w:rsidR="00345595" w:rsidRDefault="008E2F08" w:rsidP="001D2C17">
      <w:pPr>
        <w:spacing w:after="0"/>
        <w:ind w:left="4320" w:firstLine="720"/>
      </w:pPr>
      <w:r>
        <w:t xml:space="preserve"> </w:t>
      </w:r>
      <w:r w:rsidR="008F212D">
        <w:tab/>
      </w:r>
      <w:r w:rsidR="008F212D">
        <w:t xml:space="preserve">      </w:t>
      </w:r>
      <w:r w:rsidR="001D2C17">
        <w:t xml:space="preserve">Date:       </w:t>
      </w:r>
      <w:r w:rsidR="00816F46">
        <w:t>12/15/2017</w:t>
      </w:r>
    </w:p>
    <w:p w14:paraId="02F18236" w14:textId="77777777" w:rsidR="00345595" w:rsidRDefault="00345595">
      <w:pPr>
        <w:spacing w:after="0"/>
        <w:rPr>
          <w:rFonts w:ascii="Arial Black" w:eastAsia="Times New Roman" w:hAnsi="Arial Black"/>
          <w:spacing w:val="-10"/>
          <w:kern w:val="20"/>
          <w:sz w:val="24"/>
          <w:szCs w:val="20"/>
        </w:rPr>
      </w:pPr>
    </w:p>
    <w:bookmarkEnd w:id="0"/>
    <w:p w14:paraId="061D1415" w14:textId="77777777" w:rsidR="009F00D0" w:rsidRDefault="009F00D0" w:rsidP="009F00D0"/>
    <w:p w14:paraId="24982188" w14:textId="7E199767" w:rsidR="009F00D0" w:rsidRDefault="009F00D0" w:rsidP="009F00D0"/>
    <w:p w14:paraId="36D23531" w14:textId="77777777" w:rsidR="00725519" w:rsidRPr="00030B6B" w:rsidRDefault="00725519" w:rsidP="009F00D0"/>
    <w:sdt>
      <w:sdtPr>
        <w:rPr>
          <w:rFonts w:ascii="Calibri" w:hAnsi="Calibri" w:eastAsia="Calibri" w:cs="Times New Roman"/>
          <w:b/>
          <w:color w:val="auto"/>
          <w:sz w:val="22"/>
          <w:szCs w:val="22"/>
          <w:lang w:val="en-GB"/>
        </w:rPr>
        <w:id w:val="718869376"/>
        <w:docPartObj>
          <w:docPartGallery w:val="Table of Contents"/>
          <w:docPartUnique/>
        </w:docPartObj>
      </w:sdtPr>
      <w:sdtEndPr>
        <w:rPr>
          <w:rFonts w:eastAsia="Times New Roman" w:cs="Segoe UI"/>
          <w:noProof/>
          <w:color w:val="4F81BD" w:themeColor="accent1"/>
          <w:sz w:val="28"/>
          <w:szCs w:val="20"/>
        </w:rPr>
      </w:sdtEndPr>
      <w:sdtContent>
        <w:p w14:paraId="7B4B15D7" w14:textId="77777777" w:rsidR="00FA5146" w:rsidRDefault="00FA5146" w:rsidP="009F00D0">
          <w:pPr>
            <w:pStyle w:val="TOCHeading"/>
            <w:rPr>
              <w:rFonts w:ascii="Calibri" w:eastAsia="Calibri" w:hAnsi="Calibri" w:cs="Times New Roman"/>
              <w:color w:val="auto"/>
              <w:sz w:val="22"/>
              <w:szCs w:val="22"/>
            </w:rPr>
          </w:pPr>
        </w:p>
        <w:p w14:paraId="0A91D9F3" w14:textId="77777777" w:rsidR="009F00D0" w:rsidRDefault="009F00D0" w:rsidP="009F00D0">
          <w:pPr>
            <w:pStyle w:val="TOCHeading"/>
          </w:pPr>
          <w:r>
            <w:t>Table of Contents</w:t>
          </w:r>
        </w:p>
        <w:p w14:paraId="1862EC50" w14:textId="77777777" w:rsidR="00FA5146" w:rsidRDefault="00FA5146" w:rsidP="00FA5146">
          <w:pPr>
            <w:pStyle w:val="TOC2"/>
          </w:pPr>
        </w:p>
        <w:p w14:paraId="6312EDF6" w14:textId="26E3783B" w:rsidR="006D41B9" w:rsidRDefault="009F00D0">
          <w:pPr>
            <w:pStyle w:val="TOC2"/>
            <w:rPr>
              <w:rFonts w:eastAsiaTheme="minorEastAsia" w:cstheme="minorBidi"/>
              <w:sz w:val="22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1530489" w:history="1">
            <w:r w:rsidR="006D41B9" w:rsidRPr="002A4B15">
              <w:rPr>
                <w:rStyle w:val="Hyperlink"/>
              </w:rPr>
              <w:t>Summary</w:t>
            </w:r>
            <w:r w:rsidR="006D41B9">
              <w:rPr>
                <w:webHidden/>
              </w:rPr>
              <w:tab/>
            </w:r>
            <w:r w:rsidR="006D41B9">
              <w:rPr>
                <w:webHidden/>
              </w:rPr>
              <w:fldChar w:fldCharType="begin"/>
            </w:r>
            <w:r w:rsidR="006D41B9">
              <w:rPr>
                <w:webHidden/>
              </w:rPr>
              <w:instrText xml:space="preserve"> PAGEREF _Toc501530489 \h </w:instrText>
            </w:r>
            <w:r w:rsidR="006D41B9">
              <w:rPr>
                <w:webHidden/>
              </w:rPr>
            </w:r>
            <w:r w:rsidR="006D41B9">
              <w:rPr>
                <w:webHidden/>
              </w:rPr>
              <w:fldChar w:fldCharType="separate"/>
            </w:r>
            <w:r w:rsidR="00FA7BB5">
              <w:rPr>
                <w:webHidden/>
              </w:rPr>
              <w:t>3</w:t>
            </w:r>
            <w:r w:rsidR="006D41B9">
              <w:rPr>
                <w:webHidden/>
              </w:rPr>
              <w:fldChar w:fldCharType="end"/>
            </w:r>
          </w:hyperlink>
        </w:p>
        <w:p w14:paraId="683FD7B2" w14:textId="2986FE94" w:rsidR="006D41B9" w:rsidRDefault="002E74C1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1530490" w:history="1">
            <w:r w:rsidR="006D41B9" w:rsidRPr="002A4B15">
              <w:rPr>
                <w:rStyle w:val="Hyperlink"/>
              </w:rPr>
              <w:t>Pre-requisites</w:t>
            </w:r>
            <w:r w:rsidR="006D41B9">
              <w:rPr>
                <w:webHidden/>
              </w:rPr>
              <w:tab/>
            </w:r>
            <w:r w:rsidR="006D41B9">
              <w:rPr>
                <w:webHidden/>
              </w:rPr>
              <w:fldChar w:fldCharType="begin"/>
            </w:r>
            <w:r w:rsidR="006D41B9">
              <w:rPr>
                <w:webHidden/>
              </w:rPr>
              <w:instrText xml:space="preserve"> PAGEREF _Toc501530490 \h </w:instrText>
            </w:r>
            <w:r w:rsidR="006D41B9">
              <w:rPr>
                <w:webHidden/>
              </w:rPr>
            </w:r>
            <w:r w:rsidR="006D41B9">
              <w:rPr>
                <w:webHidden/>
              </w:rPr>
              <w:fldChar w:fldCharType="separate"/>
            </w:r>
            <w:r w:rsidR="00FA7BB5">
              <w:rPr>
                <w:webHidden/>
              </w:rPr>
              <w:t>4</w:t>
            </w:r>
            <w:r w:rsidR="006D41B9">
              <w:rPr>
                <w:webHidden/>
              </w:rPr>
              <w:fldChar w:fldCharType="end"/>
            </w:r>
          </w:hyperlink>
        </w:p>
        <w:p w14:paraId="7442C5FE" w14:textId="6EA4D969" w:rsidR="006D41B9" w:rsidRDefault="002E74C1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1530491" w:history="1">
            <w:r w:rsidR="006D41B9" w:rsidRPr="002A4B15">
              <w:rPr>
                <w:rStyle w:val="Hyperlink"/>
              </w:rPr>
              <w:t>Scenario</w:t>
            </w:r>
            <w:r w:rsidR="006D41B9">
              <w:rPr>
                <w:webHidden/>
              </w:rPr>
              <w:tab/>
            </w:r>
            <w:r w:rsidR="006D41B9">
              <w:rPr>
                <w:webHidden/>
              </w:rPr>
              <w:fldChar w:fldCharType="begin"/>
            </w:r>
            <w:r w:rsidR="006D41B9">
              <w:rPr>
                <w:webHidden/>
              </w:rPr>
              <w:instrText xml:space="preserve"> PAGEREF _Toc501530491 \h </w:instrText>
            </w:r>
            <w:r w:rsidR="006D41B9">
              <w:rPr>
                <w:webHidden/>
              </w:rPr>
            </w:r>
            <w:r w:rsidR="006D41B9">
              <w:rPr>
                <w:webHidden/>
              </w:rPr>
              <w:fldChar w:fldCharType="separate"/>
            </w:r>
            <w:r w:rsidR="00FA7BB5">
              <w:rPr>
                <w:webHidden/>
              </w:rPr>
              <w:t>4</w:t>
            </w:r>
            <w:r w:rsidR="006D41B9">
              <w:rPr>
                <w:webHidden/>
              </w:rPr>
              <w:fldChar w:fldCharType="end"/>
            </w:r>
          </w:hyperlink>
        </w:p>
        <w:p w14:paraId="40B2848E" w14:textId="32DC57AB" w:rsidR="006D41B9" w:rsidRDefault="002E74C1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1530492" w:history="1">
            <w:r w:rsidR="006D41B9" w:rsidRPr="002A4B15">
              <w:rPr>
                <w:rStyle w:val="Hyperlink"/>
                <w:rFonts w:eastAsia="Calibri"/>
              </w:rPr>
              <w:t xml:space="preserve">Part 1 – </w:t>
            </w:r>
            <w:r w:rsidR="006D41B9" w:rsidRPr="002A4B15">
              <w:rPr>
                <w:rStyle w:val="Hyperlink"/>
              </w:rPr>
              <w:t>Create Azure SSIS Runtime</w:t>
            </w:r>
            <w:r w:rsidR="006D41B9">
              <w:rPr>
                <w:webHidden/>
              </w:rPr>
              <w:tab/>
            </w:r>
            <w:r w:rsidR="006D41B9">
              <w:rPr>
                <w:webHidden/>
              </w:rPr>
              <w:fldChar w:fldCharType="begin"/>
            </w:r>
            <w:r w:rsidR="006D41B9">
              <w:rPr>
                <w:webHidden/>
              </w:rPr>
              <w:instrText xml:space="preserve"> PAGEREF _Toc501530492 \h </w:instrText>
            </w:r>
            <w:r w:rsidR="006D41B9">
              <w:rPr>
                <w:webHidden/>
              </w:rPr>
            </w:r>
            <w:r w:rsidR="006D41B9">
              <w:rPr>
                <w:webHidden/>
              </w:rPr>
              <w:fldChar w:fldCharType="separate"/>
            </w:r>
            <w:r w:rsidR="00FA7BB5">
              <w:rPr>
                <w:webHidden/>
              </w:rPr>
              <w:t>4</w:t>
            </w:r>
            <w:r w:rsidR="006D41B9">
              <w:rPr>
                <w:webHidden/>
              </w:rPr>
              <w:fldChar w:fldCharType="end"/>
            </w:r>
          </w:hyperlink>
        </w:p>
        <w:p w14:paraId="1B9408FD" w14:textId="2E71C02D" w:rsidR="006D41B9" w:rsidRDefault="002E74C1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1530493" w:history="1">
            <w:r w:rsidR="006D41B9" w:rsidRPr="002A4B15">
              <w:rPr>
                <w:rStyle w:val="Hyperlink"/>
                <w:rFonts w:eastAsia="Calibri"/>
              </w:rPr>
              <w:t>Part 2 – Upload SSIS Package to Catalog</w:t>
            </w:r>
            <w:r w:rsidR="006D41B9">
              <w:rPr>
                <w:webHidden/>
              </w:rPr>
              <w:tab/>
            </w:r>
            <w:r w:rsidR="006D41B9">
              <w:rPr>
                <w:webHidden/>
              </w:rPr>
              <w:fldChar w:fldCharType="begin"/>
            </w:r>
            <w:r w:rsidR="006D41B9">
              <w:rPr>
                <w:webHidden/>
              </w:rPr>
              <w:instrText xml:space="preserve"> PAGEREF _Toc501530493 \h </w:instrText>
            </w:r>
            <w:r w:rsidR="006D41B9">
              <w:rPr>
                <w:webHidden/>
              </w:rPr>
            </w:r>
            <w:r w:rsidR="006D41B9">
              <w:rPr>
                <w:webHidden/>
              </w:rPr>
              <w:fldChar w:fldCharType="separate"/>
            </w:r>
            <w:r w:rsidR="00FA7BB5">
              <w:rPr>
                <w:webHidden/>
              </w:rPr>
              <w:t>9</w:t>
            </w:r>
            <w:r w:rsidR="006D41B9">
              <w:rPr>
                <w:webHidden/>
              </w:rPr>
              <w:fldChar w:fldCharType="end"/>
            </w:r>
          </w:hyperlink>
        </w:p>
        <w:p w14:paraId="19299DBE" w14:textId="08D27DA5" w:rsidR="006D41B9" w:rsidRDefault="002E74C1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1530494" w:history="1">
            <w:r w:rsidR="006D41B9" w:rsidRPr="002A4B15">
              <w:rPr>
                <w:rStyle w:val="Hyperlink"/>
                <w:rFonts w:eastAsia="Calibri"/>
              </w:rPr>
              <w:t>Part 3 – Use SSDT to run manually</w:t>
            </w:r>
            <w:r w:rsidR="006D41B9">
              <w:rPr>
                <w:webHidden/>
              </w:rPr>
              <w:tab/>
            </w:r>
            <w:r w:rsidR="006D41B9">
              <w:rPr>
                <w:webHidden/>
              </w:rPr>
              <w:fldChar w:fldCharType="begin"/>
            </w:r>
            <w:r w:rsidR="006D41B9">
              <w:rPr>
                <w:webHidden/>
              </w:rPr>
              <w:instrText xml:space="preserve"> PAGEREF _Toc501530494 \h </w:instrText>
            </w:r>
            <w:r w:rsidR="006D41B9">
              <w:rPr>
                <w:webHidden/>
              </w:rPr>
            </w:r>
            <w:r w:rsidR="006D41B9">
              <w:rPr>
                <w:webHidden/>
              </w:rPr>
              <w:fldChar w:fldCharType="separate"/>
            </w:r>
            <w:r w:rsidR="00FA7BB5">
              <w:rPr>
                <w:webHidden/>
              </w:rPr>
              <w:t>18</w:t>
            </w:r>
            <w:r w:rsidR="006D41B9">
              <w:rPr>
                <w:webHidden/>
              </w:rPr>
              <w:fldChar w:fldCharType="end"/>
            </w:r>
          </w:hyperlink>
        </w:p>
        <w:p w14:paraId="6C952E9A" w14:textId="1A8ACE67" w:rsidR="006D41B9" w:rsidRDefault="002E74C1">
          <w:pPr>
            <w:pStyle w:val="TOC2"/>
            <w:rPr>
              <w:rFonts w:eastAsiaTheme="minorEastAsia" w:cstheme="minorBidi"/>
              <w:sz w:val="22"/>
              <w:szCs w:val="22"/>
            </w:rPr>
          </w:pPr>
          <w:hyperlink w:anchor="_Toc501530495" w:history="1">
            <w:r w:rsidR="006D41B9" w:rsidRPr="002A4B15">
              <w:rPr>
                <w:rStyle w:val="Hyperlink"/>
                <w:rFonts w:eastAsia="Calibri"/>
              </w:rPr>
              <w:t>Part 4 – Create Pipeline to call Stored Procedure to do a Trigger Based Scheduled Run</w:t>
            </w:r>
            <w:r w:rsidR="006D41B9">
              <w:rPr>
                <w:webHidden/>
              </w:rPr>
              <w:tab/>
            </w:r>
            <w:r w:rsidR="006D41B9">
              <w:rPr>
                <w:webHidden/>
              </w:rPr>
              <w:fldChar w:fldCharType="begin"/>
            </w:r>
            <w:r w:rsidR="006D41B9">
              <w:rPr>
                <w:webHidden/>
              </w:rPr>
              <w:instrText xml:space="preserve"> PAGEREF _Toc501530495 \h </w:instrText>
            </w:r>
            <w:r w:rsidR="006D41B9">
              <w:rPr>
                <w:webHidden/>
              </w:rPr>
            </w:r>
            <w:r w:rsidR="006D41B9">
              <w:rPr>
                <w:webHidden/>
              </w:rPr>
              <w:fldChar w:fldCharType="separate"/>
            </w:r>
            <w:r w:rsidR="00FA7BB5">
              <w:rPr>
                <w:webHidden/>
              </w:rPr>
              <w:t>19</w:t>
            </w:r>
            <w:r w:rsidR="006D41B9">
              <w:rPr>
                <w:webHidden/>
              </w:rPr>
              <w:fldChar w:fldCharType="end"/>
            </w:r>
          </w:hyperlink>
        </w:p>
        <w:p w14:paraId="0405FFD0" w14:textId="7B82C6D6" w:rsidR="009F00D0" w:rsidRDefault="009F00D0" w:rsidP="00D95064">
          <w:pPr>
            <w:pStyle w:val="Heading2"/>
          </w:pPr>
          <w:r>
            <w:rPr>
              <w:noProof/>
            </w:rPr>
            <w:fldChar w:fldCharType="end"/>
          </w:r>
        </w:p>
      </w:sdtContent>
    </w:sdt>
    <w:p w14:paraId="75338ED9" w14:textId="77777777" w:rsidR="009F00D0" w:rsidRDefault="009F00D0" w:rsidP="00D95064">
      <w:pPr>
        <w:pStyle w:val="Heading2"/>
      </w:pPr>
    </w:p>
    <w:p w14:paraId="55FC1530" w14:textId="77777777" w:rsidR="009F00D0" w:rsidRDefault="009F00D0">
      <w:pPr>
        <w:spacing w:after="0"/>
        <w:rPr>
          <w:rFonts w:eastAsia="Times New Roman" w:cs="Segoe UI"/>
          <w:b/>
          <w:color w:val="4F81BD" w:themeColor="accent1"/>
          <w:sz w:val="28"/>
          <w:szCs w:val="20"/>
          <w:lang w:val="en-GB"/>
        </w:rPr>
      </w:pPr>
      <w:r>
        <w:br w:type="page"/>
      </w:r>
    </w:p>
    <w:p w14:paraId="32D34304" w14:textId="211E6491" w:rsidR="004941F6" w:rsidRDefault="00210B48" w:rsidP="004941F6">
      <w:pPr>
        <w:pStyle w:val="Heading2"/>
      </w:pPr>
      <w:bookmarkStart w:id="1" w:name="_Toc480373992"/>
      <w:bookmarkStart w:id="2" w:name="_Toc501530489"/>
      <w:r>
        <w:lastRenderedPageBreak/>
        <w:t>Summary</w:t>
      </w:r>
      <w:bookmarkEnd w:id="1"/>
      <w:bookmarkEnd w:id="2"/>
    </w:p>
    <w:p w14:paraId="49F7ADF0" w14:textId="186CBAC2" w:rsidR="00F7470B" w:rsidRDefault="003E7E6D" w:rsidP="00F7470B">
      <w:bookmarkStart w:id="3" w:name="_GoBack"/>
      <w:r>
        <w:t xml:space="preserve">This tutorial walks </w:t>
      </w:r>
      <w:r w:rsidR="00ED4066">
        <w:t>through</w:t>
      </w:r>
      <w:r>
        <w:t xml:space="preserve"> the process of creating a</w:t>
      </w:r>
      <w:r w:rsidR="00DE692C">
        <w:t xml:space="preserve">n Azure </w:t>
      </w:r>
      <w:r w:rsidR="005102BA">
        <w:t>Data Factory Integration Runtime</w:t>
      </w:r>
      <w:r w:rsidR="00BA0DD2">
        <w:t xml:space="preserve"> to schedule the execute a SSIS Package. The package will simulate a typical Data Warehouse </w:t>
      </w:r>
      <w:r w:rsidR="001A621A">
        <w:t xml:space="preserve">Extract, Transform, and </w:t>
      </w:r>
      <w:r w:rsidR="00BA0DD2">
        <w:t>Load</w:t>
      </w:r>
      <w:r w:rsidR="001A621A">
        <w:t xml:space="preserve"> cycle.</w:t>
      </w:r>
    </w:p>
    <w:bookmarkEnd w:id="3"/>
    <w:p w14:paraId="6390E4E0" w14:textId="67A98A5E" w:rsidR="003E7E6D" w:rsidRDefault="00B560B8" w:rsidP="00F7470B">
      <w:r>
        <w:object w:dxaOrig="9556" w:dyaOrig="2356" w14:anchorId="7D34A4F7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477.75pt;height:117.75pt" o:ole="" type="#_x0000_t75">
            <v:imagedata o:title="" r:id="rId11"/>
          </v:shape>
          <o:OLEObject Type="Embed" ProgID="Visio.Drawing.15" ShapeID="_x0000_i1025" DrawAspect="Content" ObjectID="_1575296818" r:id="rId12"/>
        </w:object>
      </w:r>
    </w:p>
    <w:p w14:paraId="205B0D9C" w14:textId="24359DA9" w:rsidR="003E7E6D" w:rsidRDefault="003E7E6D" w:rsidP="00F7470B">
      <w:r>
        <w:t>In this lab we will:</w:t>
      </w:r>
    </w:p>
    <w:p w14:paraId="38C8C0EC" w14:textId="1118AE79" w:rsidR="00B26901" w:rsidRDefault="00B26901" w:rsidP="00B26901">
      <w:pPr>
        <w:pStyle w:val="ListParagraph"/>
        <w:numPr>
          <w:ilvl w:val="0"/>
          <w:numId w:val="41"/>
        </w:numPr>
      </w:pPr>
      <w:r>
        <w:t xml:space="preserve">Create Azure SSIS </w:t>
      </w:r>
      <w:r w:rsidR="00C71B7B">
        <w:t xml:space="preserve">Integration </w:t>
      </w:r>
      <w:r>
        <w:t>Runtime using G</w:t>
      </w:r>
      <w:r w:rsidR="002A6741">
        <w:t xml:space="preserve">raphical </w:t>
      </w:r>
      <w:r>
        <w:t>U</w:t>
      </w:r>
      <w:r w:rsidR="002A6741">
        <w:t xml:space="preserve">ser </w:t>
      </w:r>
      <w:r>
        <w:t>I</w:t>
      </w:r>
      <w:r w:rsidR="002A6741">
        <w:t>nterface</w:t>
      </w:r>
    </w:p>
    <w:p w14:paraId="089DF39B" w14:textId="01F0D3BD" w:rsidR="00B26901" w:rsidRDefault="00B26901" w:rsidP="00B26901">
      <w:pPr>
        <w:pStyle w:val="ListParagraph"/>
        <w:numPr>
          <w:ilvl w:val="0"/>
          <w:numId w:val="41"/>
        </w:numPr>
      </w:pPr>
      <w:r>
        <w:t xml:space="preserve">Upload SSIS Package to </w:t>
      </w:r>
      <w:r w:rsidR="00217C57">
        <w:t>Integration Services C</w:t>
      </w:r>
      <w:r>
        <w:t>atalog through SSDT</w:t>
      </w:r>
    </w:p>
    <w:p w14:paraId="2E973AEE" w14:textId="5987B096" w:rsidR="00B26901" w:rsidRDefault="00B26901" w:rsidP="00B26901">
      <w:pPr>
        <w:pStyle w:val="ListParagraph"/>
        <w:numPr>
          <w:ilvl w:val="0"/>
          <w:numId w:val="41"/>
        </w:numPr>
      </w:pPr>
      <w:r>
        <w:t>Use SSDT to run manually</w:t>
      </w:r>
      <w:r w:rsidR="00217C57">
        <w:t xml:space="preserve"> package</w:t>
      </w:r>
      <w:r w:rsidR="00FE1A10">
        <w:t xml:space="preserve"> and monitor</w:t>
      </w:r>
      <w:r>
        <w:t xml:space="preserve"> run using </w:t>
      </w:r>
      <w:r w:rsidR="00FE1A10">
        <w:t xml:space="preserve">standard </w:t>
      </w:r>
      <w:r>
        <w:t>catalog report</w:t>
      </w:r>
    </w:p>
    <w:p w14:paraId="033C0AE1" w14:textId="555E92D8" w:rsidR="003E7E6D" w:rsidRDefault="00FE1A10" w:rsidP="00B26901">
      <w:pPr>
        <w:pStyle w:val="ListParagraph"/>
        <w:numPr>
          <w:ilvl w:val="0"/>
          <w:numId w:val="41"/>
        </w:numPr>
      </w:pPr>
      <w:r>
        <w:t>Create</w:t>
      </w:r>
      <w:r w:rsidR="00B26901">
        <w:t xml:space="preserve"> a pipeline to call </w:t>
      </w:r>
      <w:r w:rsidR="009C34EB">
        <w:t xml:space="preserve">a </w:t>
      </w:r>
      <w:r w:rsidR="00727B57">
        <w:t>Stored Procedure</w:t>
      </w:r>
      <w:r w:rsidR="00B26901">
        <w:t xml:space="preserve"> to do a trigger based scheduled run</w:t>
      </w:r>
      <w:r w:rsidR="00727B57">
        <w:t xml:space="preserve"> of the package</w:t>
      </w:r>
    </w:p>
    <w:p w14:paraId="5962B0F4" w14:textId="47F5B79C" w:rsidR="009F00D0" w:rsidRDefault="009F00D0">
      <w:pPr>
        <w:spacing w:after="0"/>
      </w:pPr>
      <w:r>
        <w:br w:type="page"/>
      </w:r>
    </w:p>
    <w:p w14:paraId="5912E07B" w14:textId="77777777" w:rsidR="00FB5036" w:rsidRDefault="00FB5036">
      <w:pPr>
        <w:spacing w:after="0"/>
      </w:pPr>
    </w:p>
    <w:p w14:paraId="3B606666" w14:textId="77777777" w:rsidR="00EF65B2" w:rsidRDefault="00EF65B2">
      <w:pPr>
        <w:spacing w:after="0"/>
      </w:pPr>
    </w:p>
    <w:p w14:paraId="3A5934EE" w14:textId="77777777" w:rsidR="000F27FE" w:rsidRDefault="000F27FE" w:rsidP="007B350F">
      <w:pPr>
        <w:spacing w:after="0"/>
        <w:ind w:left="360"/>
        <w:rPr>
          <w:rFonts w:eastAsia="Times New Roman" w:cs="Segoe UI"/>
          <w:b/>
          <w:color w:val="4F81BD" w:themeColor="accent1"/>
          <w:sz w:val="28"/>
          <w:szCs w:val="20"/>
          <w:lang w:val="en-GB"/>
        </w:rPr>
      </w:pPr>
    </w:p>
    <w:p w14:paraId="3A2B6A5D" w14:textId="5AF6209F" w:rsidR="00BA3A62" w:rsidRDefault="00BA3A62" w:rsidP="00D95064">
      <w:pPr>
        <w:pStyle w:val="Heading2"/>
      </w:pPr>
      <w:bookmarkStart w:id="4" w:name="_Toc480373993"/>
      <w:bookmarkStart w:id="5" w:name="_Toc501530490"/>
      <w:r w:rsidRPr="00BA3A62">
        <w:t>Pre-requisites</w:t>
      </w:r>
      <w:bookmarkEnd w:id="4"/>
      <w:bookmarkEnd w:id="5"/>
    </w:p>
    <w:p w14:paraId="131FD542" w14:textId="7915CA1E" w:rsidR="00CA0A2D" w:rsidRDefault="00CA0A2D" w:rsidP="00CA0A2D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 xml:space="preserve">Azure </w:t>
      </w:r>
      <w:r w:rsidR="00AA6B2E">
        <w:rPr>
          <w:rStyle w:val="normaltextrun"/>
          <w:rFonts w:ascii="Calibri" w:hAnsi="Calibri"/>
          <w:sz w:val="22"/>
          <w:szCs w:val="22"/>
        </w:rPr>
        <w:t>Subscription</w:t>
      </w:r>
      <w:r>
        <w:rPr>
          <w:rStyle w:val="normaltextrun"/>
          <w:rFonts w:ascii="Calibri" w:hAnsi="Calibri"/>
          <w:sz w:val="22"/>
          <w:szCs w:val="22"/>
        </w:rPr>
        <w:t xml:space="preserve"> with rights to use/deploy Azure services</w:t>
      </w:r>
      <w:r w:rsidR="004B3765">
        <w:rPr>
          <w:rStyle w:val="normaltextrun"/>
          <w:rFonts w:ascii="Calibri" w:hAnsi="Calibri"/>
          <w:sz w:val="22"/>
          <w:szCs w:val="22"/>
        </w:rPr>
        <w:t>, and X of Azure Credit</w:t>
      </w:r>
    </w:p>
    <w:p w14:paraId="53F7C873" w14:textId="33445A65" w:rsidR="00AA6B2E" w:rsidRDefault="00AA6B2E" w:rsidP="00CA0A2D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zure Data Factory</w:t>
      </w:r>
    </w:p>
    <w:p w14:paraId="492AB2A7" w14:textId="4021B304" w:rsidR="00816BC2" w:rsidRDefault="00816BC2" w:rsidP="00816BC2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proofErr w:type="spellStart"/>
      <w:r w:rsidRPr="00816BC2">
        <w:rPr>
          <w:rStyle w:val="normaltextrun"/>
          <w:rFonts w:ascii="Calibri" w:hAnsi="Calibri"/>
          <w:sz w:val="22"/>
          <w:szCs w:val="22"/>
        </w:rPr>
        <w:t>ADFLab</w:t>
      </w:r>
      <w:r>
        <w:rPr>
          <w:rStyle w:val="normaltextrun"/>
          <w:rFonts w:ascii="Calibri" w:hAnsi="Calibri"/>
          <w:sz w:val="22"/>
          <w:szCs w:val="22"/>
        </w:rPr>
        <w:t>.ipsac</w:t>
      </w:r>
      <w:proofErr w:type="spellEnd"/>
    </w:p>
    <w:p w14:paraId="7156BD1E" w14:textId="4F09E1DD" w:rsidR="00C107BE" w:rsidRDefault="00C107BE" w:rsidP="00816BC2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SQL Server Management Studio</w:t>
      </w:r>
    </w:p>
    <w:p w14:paraId="3394C432" w14:textId="3DD18270" w:rsidR="008B6C96" w:rsidRDefault="00CA0A2D" w:rsidP="00CA0A2D">
      <w:pPr>
        <w:pStyle w:val="paragraph"/>
        <w:numPr>
          <w:ilvl w:val="0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 xml:space="preserve">Azure Databases </w:t>
      </w:r>
      <w:r w:rsidR="00202FF3">
        <w:rPr>
          <w:rStyle w:val="normaltextrun"/>
          <w:rFonts w:ascii="Calibri" w:hAnsi="Calibri"/>
          <w:sz w:val="22"/>
          <w:szCs w:val="22"/>
        </w:rPr>
        <w:t>from</w:t>
      </w:r>
      <w:r w:rsidR="008B6C96">
        <w:rPr>
          <w:rStyle w:val="normaltextrun"/>
          <w:rFonts w:ascii="Calibri" w:hAnsi="Calibri"/>
          <w:sz w:val="22"/>
          <w:szCs w:val="22"/>
        </w:rPr>
        <w:t xml:space="preserve"> Module 1:</w:t>
      </w:r>
    </w:p>
    <w:p w14:paraId="4A6F5A4A" w14:textId="2E667107" w:rsidR="009228D8" w:rsidRDefault="009228D8" w:rsidP="00CA0A2D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proofErr w:type="spellStart"/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rmance</w:t>
      </w:r>
      <w:proofErr w:type="spellEnd"/>
      <w:r w:rsidR="00413A1C">
        <w:rPr>
          <w:rStyle w:val="normaltextrun"/>
          <w:rFonts w:ascii="Calibri" w:hAnsi="Calibri"/>
          <w:sz w:val="22"/>
          <w:szCs w:val="22"/>
        </w:rPr>
        <w:t>-</w:t>
      </w:r>
      <w:r>
        <w:rPr>
          <w:rStyle w:val="normaltextrun"/>
          <w:rFonts w:ascii="Calibri" w:hAnsi="Calibri"/>
          <w:sz w:val="22"/>
          <w:szCs w:val="22"/>
        </w:rPr>
        <w:t>OLTP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2CE7A3D9" w14:textId="0EE557B0" w:rsidR="009228D8" w:rsidRDefault="009228D8" w:rsidP="00CA0A2D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proofErr w:type="spellStart"/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</w:t>
      </w:r>
      <w:r w:rsidR="002A67A3">
        <w:rPr>
          <w:rStyle w:val="normaltextrun"/>
          <w:rFonts w:ascii="Calibri" w:hAnsi="Calibri"/>
          <w:sz w:val="22"/>
          <w:szCs w:val="22"/>
        </w:rPr>
        <w:t>r</w:t>
      </w:r>
      <w:r w:rsidR="00413A1C">
        <w:rPr>
          <w:rStyle w:val="normaltextrun"/>
          <w:rFonts w:ascii="Calibri" w:hAnsi="Calibri"/>
          <w:sz w:val="22"/>
          <w:szCs w:val="22"/>
        </w:rPr>
        <w:t>mance</w:t>
      </w:r>
      <w:proofErr w:type="spellEnd"/>
      <w:r w:rsidR="00413A1C">
        <w:rPr>
          <w:rStyle w:val="normaltextrun"/>
          <w:rFonts w:ascii="Calibri" w:hAnsi="Calibri"/>
          <w:sz w:val="22"/>
          <w:szCs w:val="22"/>
        </w:rPr>
        <w:t>-</w:t>
      </w:r>
      <w:r>
        <w:rPr>
          <w:rStyle w:val="normaltextrun"/>
          <w:rFonts w:ascii="Calibri" w:hAnsi="Calibri"/>
          <w:sz w:val="22"/>
          <w:szCs w:val="22"/>
        </w:rPr>
        <w:t>ODS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4D8582F0" w14:textId="79BE1436" w:rsidR="009228D8" w:rsidRDefault="009228D8" w:rsidP="00CA0A2D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  <w:proofErr w:type="spellStart"/>
      <w:r>
        <w:rPr>
          <w:rStyle w:val="normaltextrun"/>
          <w:rFonts w:ascii="Calibri" w:hAnsi="Calibri"/>
          <w:sz w:val="22"/>
          <w:szCs w:val="22"/>
        </w:rPr>
        <w:t>A</w:t>
      </w:r>
      <w:r w:rsidR="00413A1C">
        <w:rPr>
          <w:rStyle w:val="normaltextrun"/>
          <w:rFonts w:ascii="Calibri" w:hAnsi="Calibri"/>
          <w:sz w:val="22"/>
          <w:szCs w:val="22"/>
        </w:rPr>
        <w:t>irlinePerformance</w:t>
      </w:r>
      <w:proofErr w:type="spellEnd"/>
      <w:r w:rsidR="00413A1C">
        <w:rPr>
          <w:rStyle w:val="normaltextrun"/>
          <w:rFonts w:ascii="Calibri" w:hAnsi="Calibri"/>
          <w:sz w:val="22"/>
          <w:szCs w:val="22"/>
        </w:rPr>
        <w:t>-</w:t>
      </w:r>
      <w:r>
        <w:rPr>
          <w:rStyle w:val="normaltextrun"/>
          <w:rFonts w:ascii="Calibri" w:hAnsi="Calibri"/>
          <w:sz w:val="22"/>
          <w:szCs w:val="22"/>
        </w:rPr>
        <w:t xml:space="preserve">Staging </w:t>
      </w:r>
    </w:p>
    <w:p w14:paraId="0B10DCD7" w14:textId="77777777" w:rsidR="00AA6B2E" w:rsidRDefault="009228D8" w:rsidP="00AA6B2E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Style w:val="eop"/>
          <w:rFonts w:ascii="Calibri" w:hAnsi="Calibri"/>
          <w:sz w:val="22"/>
          <w:szCs w:val="22"/>
        </w:rPr>
      </w:pPr>
      <w:proofErr w:type="spellStart"/>
      <w:r>
        <w:rPr>
          <w:rStyle w:val="normaltextrun"/>
          <w:rFonts w:ascii="Calibri" w:hAnsi="Calibri"/>
          <w:sz w:val="22"/>
          <w:szCs w:val="22"/>
        </w:rPr>
        <w:t>A</w:t>
      </w:r>
      <w:r w:rsidR="002A67A3">
        <w:rPr>
          <w:rStyle w:val="normaltextrun"/>
          <w:rFonts w:ascii="Calibri" w:hAnsi="Calibri"/>
          <w:sz w:val="22"/>
          <w:szCs w:val="22"/>
        </w:rPr>
        <w:t>irlinePerformance</w:t>
      </w:r>
      <w:proofErr w:type="spellEnd"/>
      <w:r w:rsidR="002A67A3">
        <w:rPr>
          <w:rStyle w:val="normaltextrun"/>
          <w:rFonts w:ascii="Calibri" w:hAnsi="Calibri"/>
          <w:sz w:val="22"/>
          <w:szCs w:val="22"/>
        </w:rPr>
        <w:t>-</w:t>
      </w:r>
      <w:r>
        <w:rPr>
          <w:rStyle w:val="normaltextrun"/>
          <w:rFonts w:ascii="Calibri" w:hAnsi="Calibri"/>
          <w:sz w:val="22"/>
          <w:szCs w:val="22"/>
        </w:rPr>
        <w:t>DW</w:t>
      </w:r>
      <w:r>
        <w:rPr>
          <w:rStyle w:val="eop"/>
          <w:rFonts w:ascii="Calibri" w:hAnsi="Calibri"/>
          <w:sz w:val="22"/>
          <w:szCs w:val="22"/>
        </w:rPr>
        <w:t> </w:t>
      </w:r>
    </w:p>
    <w:p w14:paraId="29A5E240" w14:textId="5BE56998" w:rsidR="00AA6B2E" w:rsidRDefault="00AA6B2E" w:rsidP="00AA6B2E">
      <w:pPr>
        <w:pStyle w:val="paragraph"/>
        <w:numPr>
          <w:ilvl w:val="1"/>
          <w:numId w:val="43"/>
        </w:numPr>
        <w:spacing w:before="0" w:beforeAutospacing="0" w:after="0" w:afterAutospacing="0"/>
        <w:textAlignment w:val="baseline"/>
        <w:rPr>
          <w:rStyle w:val="normaltextrun"/>
          <w:rFonts w:ascii="Calibri" w:hAnsi="Calibri"/>
          <w:sz w:val="22"/>
          <w:szCs w:val="22"/>
        </w:rPr>
      </w:pPr>
      <w:r>
        <w:rPr>
          <w:rStyle w:val="normaltextrun"/>
          <w:rFonts w:ascii="Calibri" w:hAnsi="Calibri"/>
          <w:sz w:val="22"/>
          <w:szCs w:val="22"/>
        </w:rPr>
        <w:t>Azure Blob Storage Container</w:t>
      </w:r>
    </w:p>
    <w:p w14:paraId="15FD197E" w14:textId="4C91357F" w:rsidR="009228D8" w:rsidRDefault="009228D8" w:rsidP="00472937">
      <w:pPr>
        <w:pStyle w:val="paragraph"/>
        <w:spacing w:before="0" w:beforeAutospacing="0" w:after="0" w:afterAutospacing="0"/>
        <w:textAlignment w:val="baseline"/>
        <w:rPr>
          <w:rFonts w:ascii="Calibri" w:hAnsi="Calibri"/>
          <w:sz w:val="22"/>
          <w:szCs w:val="22"/>
        </w:rPr>
      </w:pPr>
    </w:p>
    <w:p w14:paraId="29C7A442" w14:textId="621E984E" w:rsidR="009228D8" w:rsidRDefault="009228D8" w:rsidP="00CA0A2D">
      <w:pPr>
        <w:pStyle w:val="paragraph"/>
        <w:spacing w:before="0" w:beforeAutospacing="0" w:after="0" w:afterAutospacing="0"/>
        <w:ind w:left="1440" w:firstLine="45"/>
        <w:textAlignment w:val="baseline"/>
        <w:rPr>
          <w:rFonts w:ascii="Calibri" w:hAnsi="Calibri"/>
          <w:sz w:val="22"/>
          <w:szCs w:val="22"/>
        </w:rPr>
      </w:pPr>
    </w:p>
    <w:p w14:paraId="2F4E6940" w14:textId="430600EC" w:rsidR="006B1043" w:rsidRPr="006B1043" w:rsidRDefault="006B1043" w:rsidP="006B1043">
      <w:pPr>
        <w:rPr>
          <w:lang w:val="en-GB"/>
        </w:rPr>
      </w:pPr>
    </w:p>
    <w:p w14:paraId="21330458" w14:textId="36FE3351" w:rsidR="0064215E" w:rsidRDefault="001C42AC" w:rsidP="001C42AC">
      <w:pPr>
        <w:pStyle w:val="Heading2"/>
      </w:pPr>
      <w:bookmarkStart w:id="6" w:name="_Toc480373994"/>
      <w:bookmarkStart w:id="7" w:name="_Toc501530491"/>
      <w:r>
        <w:t>Scenario</w:t>
      </w:r>
      <w:bookmarkEnd w:id="6"/>
      <w:bookmarkEnd w:id="7"/>
    </w:p>
    <w:p w14:paraId="19E5C232" w14:textId="77777777" w:rsidR="00BA3A62" w:rsidRDefault="00BA3A62" w:rsidP="00536C71"/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766375" w14:paraId="2790DF86" w14:textId="77777777" w:rsidTr="0080661B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1E57C0EC" w14:textId="50940F35" w:rsidR="00766375" w:rsidRDefault="00766375" w:rsidP="00D95064">
            <w:pPr>
              <w:pStyle w:val="Heading2"/>
              <w:rPr>
                <w:rFonts w:eastAsia="Calibri"/>
              </w:rPr>
            </w:pPr>
            <w:bookmarkStart w:id="8" w:name="_Toc480373995"/>
            <w:bookmarkStart w:id="9" w:name="_Toc501530492"/>
            <w:r>
              <w:rPr>
                <w:rFonts w:eastAsia="Calibri"/>
              </w:rPr>
              <w:t xml:space="preserve">Part 1 – </w:t>
            </w:r>
            <w:bookmarkEnd w:id="8"/>
            <w:r w:rsidR="008708A2" w:rsidRPr="008708A2">
              <w:t>Create Azure SSIS Runtime</w:t>
            </w:r>
            <w:bookmarkEnd w:id="9"/>
          </w:p>
        </w:tc>
      </w:tr>
      <w:tr w:rsidR="004163BA" w14:paraId="3CD0AF64" w14:textId="77777777" w:rsidTr="0080661B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7BDBDD96" w14:textId="77777777" w:rsidR="004163BA" w:rsidRDefault="004163BA" w:rsidP="00766375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cs="Segoe UI" w:asciiTheme="minorHAnsi" w:hAnsiTheme="minorHAnsi"/>
                <w:b/>
                <w:sz w:val="24"/>
                <w:szCs w:val="28"/>
              </w:rPr>
              <w:t>Scenario</w:t>
            </w:r>
          </w:p>
        </w:tc>
      </w:tr>
      <w:tr w:rsidR="004163BA" w:rsidRPr="00AD1490" w14:paraId="1C944A9E" w14:textId="77777777" w:rsidTr="0080661B">
        <w:trPr>
          <w:trHeight w:val="503"/>
        </w:trPr>
        <w:tc>
          <w:tcPr>
            <w:tcW w:w="14575" w:type="dxa"/>
            <w:gridSpan w:val="3"/>
          </w:tcPr>
          <w:p w14:paraId="58DFCBA4" w14:textId="57C85DBD" w:rsidR="008E2F08" w:rsidRPr="0002444F" w:rsidRDefault="00A92B69" w:rsidP="0002444F">
            <w:pPr>
              <w:jc w:val="both"/>
            </w:pPr>
            <w:r>
              <w:t xml:space="preserve">This section walks through the steps to </w:t>
            </w:r>
            <w:r w:rsidR="00F038F0">
              <w:t xml:space="preserve">use the Azure Data Factory GUI to create new </w:t>
            </w:r>
            <w:r w:rsidR="00E50657">
              <w:t xml:space="preserve"> </w:t>
            </w:r>
          </w:p>
        </w:tc>
      </w:tr>
      <w:tr w:rsidR="004163BA" w:rsidRPr="00AD1490" w14:paraId="4D3EA8D5" w14:textId="77777777" w:rsidTr="00762F34">
        <w:trPr>
          <w:trHeight w:val="503"/>
        </w:trPr>
        <w:tc>
          <w:tcPr>
            <w:tcW w:w="4225" w:type="dxa"/>
            <w:vAlign w:val="center"/>
          </w:tcPr>
          <w:p w14:paraId="7FFF426C" w14:textId="77777777" w:rsidR="004163BA" w:rsidRDefault="004163BA" w:rsidP="004163BA">
            <w:r>
              <w:rPr>
                <w:rFonts w:cs="Segoe UI" w:asciiTheme="minorHAnsi" w:hAnsiTheme="minorHAns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7EA41DD2" w14:textId="77777777" w:rsidR="004163BA" w:rsidRPr="00EC360F" w:rsidRDefault="004163BA" w:rsidP="004163BA">
            <w:pPr>
              <w:rPr>
                <w:i/>
              </w:rPr>
            </w:pPr>
            <w:r w:rsidRPr="00A25F99">
              <w:rPr>
                <w:rFonts w:cs="Segoe UI" w:asciiTheme="minorHAnsi" w:hAnsiTheme="minorHAnsi"/>
                <w:b/>
                <w:sz w:val="24"/>
                <w:szCs w:val="28"/>
              </w:rPr>
              <w:t>Click Steps</w:t>
            </w:r>
            <w:r>
              <w:rPr>
                <w:rFonts w:cs="Segoe UI" w:asciiTheme="minorHAnsi" w:hAnsiTheme="minorHAns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7918F367" w14:textId="77777777" w:rsidR="004163BA" w:rsidRPr="00AD1490" w:rsidRDefault="004163BA" w:rsidP="004163BA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cs="Segoe UI" w:asciiTheme="minorHAnsi" w:hAnsiTheme="minorHAnsi"/>
                <w:b/>
                <w:sz w:val="24"/>
                <w:szCs w:val="28"/>
              </w:rPr>
              <w:t>Screenshots</w:t>
            </w:r>
          </w:p>
        </w:tc>
      </w:tr>
      <w:tr w:rsidR="00D06C86" w:rsidRPr="00AD1490" w14:paraId="52E9C78E" w14:textId="77777777" w:rsidTr="00762F34">
        <w:trPr>
          <w:trHeight w:val="503"/>
        </w:trPr>
        <w:tc>
          <w:tcPr>
            <w:tcW w:w="4225" w:type="dxa"/>
          </w:tcPr>
          <w:p w14:paraId="5F8CC96F" w14:textId="1E0772ED" w:rsidR="00D06C86" w:rsidRDefault="00353A2E" w:rsidP="00D61417">
            <w:pPr>
              <w:jc w:val="both"/>
            </w:pPr>
            <w:r>
              <w:lastRenderedPageBreak/>
              <w:t>We can connect to the Azure Data Factory as set up in Module 1</w:t>
            </w:r>
            <w:r w:rsidR="006C24E4">
              <w:t xml:space="preserve"> called </w:t>
            </w:r>
            <w:proofErr w:type="spellStart"/>
            <w:r w:rsidR="000B3357">
              <w:t>adflab-adf</w:t>
            </w:r>
            <w:proofErr w:type="spellEnd"/>
            <w:r w:rsidR="000B3357">
              <w:t>.</w:t>
            </w:r>
          </w:p>
        </w:tc>
        <w:tc>
          <w:tcPr>
            <w:tcW w:w="4590" w:type="dxa"/>
          </w:tcPr>
          <w:p w14:paraId="03EFCE5C" w14:textId="1386586E" w:rsidR="00D06C86" w:rsidRPr="00D45629" w:rsidRDefault="00EE5C9A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Go to Azure Data Factory Portal and choose Configure SSIS Integration Runtime</w:t>
            </w:r>
          </w:p>
        </w:tc>
        <w:tc>
          <w:tcPr>
            <w:tcW w:w="5760" w:type="dxa"/>
          </w:tcPr>
          <w:p w14:paraId="37304C3E" w14:textId="3A8EF29F" w:rsidR="00D06C86" w:rsidRPr="00AD1490" w:rsidRDefault="00034260" w:rsidP="00766375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5A6880F2" wp14:editId="7627A192">
                  <wp:extent cx="3520440" cy="2744470"/>
                  <wp:effectExtent l="0" t="0" r="3810" b="0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54D0E" w:rsidRPr="00AD1490" w14:paraId="5B3123EE" w14:textId="77777777" w:rsidTr="00762F34">
        <w:trPr>
          <w:trHeight w:val="503"/>
        </w:trPr>
        <w:tc>
          <w:tcPr>
            <w:tcW w:w="4225" w:type="dxa"/>
          </w:tcPr>
          <w:p w14:paraId="4421BA86" w14:textId="0615361F" w:rsidR="00254D0E" w:rsidRDefault="007578E3" w:rsidP="00D61417">
            <w:pPr>
              <w:jc w:val="both"/>
            </w:pPr>
            <w:r>
              <w:lastRenderedPageBreak/>
              <w:t xml:space="preserve">When you choose Configure SSIS Integration Runtime the following dialog </w:t>
            </w:r>
            <w:r w:rsidR="009A584B">
              <w:t>starts.</w:t>
            </w:r>
          </w:p>
        </w:tc>
        <w:tc>
          <w:tcPr>
            <w:tcW w:w="4590" w:type="dxa"/>
          </w:tcPr>
          <w:p w14:paraId="5CFD8D1B" w14:textId="300B2D5C" w:rsidR="00254D0E" w:rsidRDefault="00254D0E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Name Service </w:t>
            </w:r>
            <w:proofErr w:type="spellStart"/>
            <w:r>
              <w:t>ADFLab</w:t>
            </w:r>
            <w:proofErr w:type="spellEnd"/>
            <w:r>
              <w:t>-SSIS</w:t>
            </w:r>
            <w:r w:rsidR="00913ACB">
              <w:t xml:space="preserve"> and click Next</w:t>
            </w:r>
          </w:p>
        </w:tc>
        <w:tc>
          <w:tcPr>
            <w:tcW w:w="5760" w:type="dxa"/>
          </w:tcPr>
          <w:p w14:paraId="061B2A44" w14:textId="348152E0" w:rsidR="00254D0E" w:rsidRDefault="00254D0E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0552F85" wp14:editId="3F0CDA7B">
                  <wp:extent cx="3520440" cy="4363085"/>
                  <wp:effectExtent l="0" t="0" r="3810" b="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3630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23B5" w:rsidRPr="00AD1490" w14:paraId="7E333ECB" w14:textId="77777777" w:rsidTr="00762F34">
        <w:trPr>
          <w:trHeight w:val="503"/>
        </w:trPr>
        <w:tc>
          <w:tcPr>
            <w:tcW w:w="4225" w:type="dxa"/>
          </w:tcPr>
          <w:p w14:paraId="48B70B73" w14:textId="492454C5" w:rsidR="009623B5" w:rsidRDefault="009A584B" w:rsidP="00D61417">
            <w:pPr>
              <w:jc w:val="both"/>
            </w:pPr>
            <w:r>
              <w:lastRenderedPageBreak/>
              <w:t xml:space="preserve">Then we </w:t>
            </w:r>
            <w:r w:rsidR="00CB0C3D">
              <w:t>enter the database connection information.</w:t>
            </w:r>
          </w:p>
        </w:tc>
        <w:tc>
          <w:tcPr>
            <w:tcW w:w="4590" w:type="dxa"/>
          </w:tcPr>
          <w:p w14:paraId="313F2687" w14:textId="2FE93115" w:rsidR="009623B5" w:rsidRDefault="009623B5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onfigure Azure SQL Settings.</w:t>
            </w:r>
          </w:p>
        </w:tc>
        <w:tc>
          <w:tcPr>
            <w:tcW w:w="5760" w:type="dxa"/>
          </w:tcPr>
          <w:p w14:paraId="5EB5C429" w14:textId="666958FC" w:rsidR="009623B5" w:rsidRDefault="005A1AB3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287A8B7" wp14:editId="59606745">
                  <wp:extent cx="3520440" cy="4356735"/>
                  <wp:effectExtent l="0" t="0" r="3810" b="5715"/>
                  <wp:docPr id="7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356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207D3F" w:rsidRPr="00AD1490" w14:paraId="7E9A1423" w14:textId="77777777" w:rsidTr="00762F34">
        <w:trPr>
          <w:trHeight w:val="503"/>
        </w:trPr>
        <w:tc>
          <w:tcPr>
            <w:tcW w:w="4225" w:type="dxa"/>
          </w:tcPr>
          <w:p w14:paraId="236370C4" w14:textId="600024BF" w:rsidR="00207D3F" w:rsidRDefault="00D76952" w:rsidP="00D61417">
            <w:pPr>
              <w:jc w:val="both"/>
            </w:pPr>
            <w:r>
              <w:lastRenderedPageBreak/>
              <w:t>A</w:t>
            </w:r>
            <w:r w:rsidR="00CB0C3D">
              <w:t>djust</w:t>
            </w:r>
            <w:r>
              <w:t xml:space="preserve">ing </w:t>
            </w:r>
            <w:r w:rsidR="00BE60E0">
              <w:t>Advanced Settings</w:t>
            </w:r>
            <w:r>
              <w:t xml:space="preserve"> is not required</w:t>
            </w:r>
            <w:r w:rsidR="00EF65B2">
              <w:t xml:space="preserve"> for this lab</w:t>
            </w:r>
            <w:r w:rsidR="00BE60E0">
              <w:t>.</w:t>
            </w:r>
          </w:p>
        </w:tc>
        <w:tc>
          <w:tcPr>
            <w:tcW w:w="4590" w:type="dxa"/>
          </w:tcPr>
          <w:p w14:paraId="38E9CFF1" w14:textId="1EF920E5" w:rsidR="00207D3F" w:rsidRDefault="00207D3F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onfigure Advanced Settings</w:t>
            </w:r>
            <w:r w:rsidR="00504B95">
              <w:t>. For this lab choose default settings.</w:t>
            </w:r>
          </w:p>
        </w:tc>
        <w:tc>
          <w:tcPr>
            <w:tcW w:w="5760" w:type="dxa"/>
          </w:tcPr>
          <w:p w14:paraId="7CDB27FD" w14:textId="59BADC20" w:rsidR="00207D3F" w:rsidRDefault="0060610C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09BB0A2" wp14:editId="1FD41E1B">
                  <wp:extent cx="3520440" cy="4347210"/>
                  <wp:effectExtent l="0" t="0" r="3810" b="0"/>
                  <wp:docPr id="8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3472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70281" w:rsidRPr="00AD1490" w14:paraId="6CFCA32F" w14:textId="77777777" w:rsidTr="00762F34">
        <w:trPr>
          <w:trHeight w:val="503"/>
        </w:trPr>
        <w:tc>
          <w:tcPr>
            <w:tcW w:w="4225" w:type="dxa"/>
          </w:tcPr>
          <w:p w14:paraId="1B155CCE" w14:textId="1BED5B13" w:rsidR="00C70281" w:rsidRDefault="007E08A9" w:rsidP="00D61417">
            <w:pPr>
              <w:jc w:val="both"/>
            </w:pPr>
            <w:r>
              <w:lastRenderedPageBreak/>
              <w:t>The SSIS</w:t>
            </w:r>
            <w:r w:rsidR="00BE46A8">
              <w:t>DB is created by creating the service</w:t>
            </w:r>
            <w:r>
              <w:t xml:space="preserve"> </w:t>
            </w:r>
          </w:p>
        </w:tc>
        <w:tc>
          <w:tcPr>
            <w:tcW w:w="4590" w:type="dxa"/>
          </w:tcPr>
          <w:p w14:paraId="1D961CCF" w14:textId="2B07F52D" w:rsidR="00C70281" w:rsidRDefault="00C70281" w:rsidP="00BD0D67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Confirm that </w:t>
            </w:r>
            <w:r w:rsidR="00194042">
              <w:t>the Status has changed to from Starting to Running.</w:t>
            </w:r>
          </w:p>
        </w:tc>
        <w:tc>
          <w:tcPr>
            <w:tcW w:w="5760" w:type="dxa"/>
          </w:tcPr>
          <w:p w14:paraId="22DC001A" w14:textId="54BDCA94" w:rsidR="00C70281" w:rsidRDefault="00A46C2F" w:rsidP="00766375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01164F6" wp14:editId="065AF901">
                  <wp:extent cx="3520440" cy="2744470"/>
                  <wp:effectExtent l="0" t="0" r="3810" b="0"/>
                  <wp:docPr id="9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BA8F20B" w14:textId="77777777" w:rsidR="00E82CB2" w:rsidRDefault="00E82CB2" w:rsidP="00502E36"/>
    <w:p w14:paraId="7A064760" w14:textId="77777777" w:rsidR="00BE3557" w:rsidRDefault="00BE3557" w:rsidP="00502E36"/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B919D1" w14:paraId="68DFC703" w14:textId="77777777" w:rsidTr="005F6D5F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1BE63083" w14:textId="1B43D585" w:rsidR="00B919D1" w:rsidRDefault="00B919D1" w:rsidP="005F6D5F">
            <w:pPr>
              <w:pStyle w:val="Heading2"/>
              <w:rPr>
                <w:rFonts w:eastAsia="Calibri"/>
              </w:rPr>
            </w:pPr>
            <w:bookmarkStart w:id="10" w:name="_Toc501530493"/>
            <w:r>
              <w:rPr>
                <w:rFonts w:eastAsia="Calibri"/>
              </w:rPr>
              <w:t xml:space="preserve">Part </w:t>
            </w:r>
            <w:r w:rsidR="00332F08">
              <w:rPr>
                <w:rFonts w:eastAsia="Calibri"/>
              </w:rPr>
              <w:t>2</w:t>
            </w:r>
            <w:r>
              <w:rPr>
                <w:rFonts w:eastAsia="Calibri"/>
              </w:rPr>
              <w:t xml:space="preserve"> – </w:t>
            </w:r>
            <w:r w:rsidR="00332F08" w:rsidRPr="00332F08">
              <w:rPr>
                <w:rFonts w:eastAsia="Calibri"/>
              </w:rPr>
              <w:t xml:space="preserve">Upload SSIS Package to </w:t>
            </w:r>
            <w:proofErr w:type="spellStart"/>
            <w:r w:rsidR="00332F08">
              <w:rPr>
                <w:rFonts w:eastAsia="Calibri"/>
              </w:rPr>
              <w:t>C</w:t>
            </w:r>
            <w:r w:rsidR="00332F08" w:rsidRPr="00332F08">
              <w:rPr>
                <w:rFonts w:eastAsia="Calibri"/>
              </w:rPr>
              <w:t>atalog</w:t>
            </w:r>
            <w:bookmarkEnd w:id="10"/>
            <w:proofErr w:type="spellEnd"/>
          </w:p>
        </w:tc>
      </w:tr>
      <w:tr w:rsidR="00B919D1" w14:paraId="71D99560" w14:textId="77777777" w:rsidTr="005F6D5F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6BE2AB7C" w14:textId="77777777" w:rsidR="00B919D1" w:rsidRDefault="00B919D1" w:rsidP="005F6D5F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cs="Segoe UI" w:asciiTheme="minorHAnsi" w:hAnsiTheme="minorHAnsi"/>
                <w:b/>
                <w:sz w:val="24"/>
                <w:szCs w:val="28"/>
              </w:rPr>
              <w:t>Scenario</w:t>
            </w:r>
          </w:p>
        </w:tc>
      </w:tr>
      <w:tr w:rsidR="00B919D1" w:rsidRPr="00AD1490" w14:paraId="5477F712" w14:textId="77777777" w:rsidTr="005F6D5F">
        <w:trPr>
          <w:trHeight w:val="503"/>
        </w:trPr>
        <w:tc>
          <w:tcPr>
            <w:tcW w:w="14575" w:type="dxa"/>
            <w:gridSpan w:val="3"/>
          </w:tcPr>
          <w:p w14:paraId="3646C81E" w14:textId="0A6750A5" w:rsidR="00B919D1" w:rsidRPr="0002444F" w:rsidRDefault="00344E88" w:rsidP="005F6D5F">
            <w:pPr>
              <w:jc w:val="both"/>
            </w:pPr>
            <w:r>
              <w:t>This section describes the steps to connect to Integration Serv</w:t>
            </w:r>
            <w:r w:rsidR="00AF1E95">
              <w:t xml:space="preserve">ices Catalog to upload </w:t>
            </w:r>
            <w:r w:rsidR="006F7C5F">
              <w:t>the provided</w:t>
            </w:r>
            <w:r w:rsidR="00AF1E95">
              <w:t xml:space="preserve"> package.</w:t>
            </w:r>
          </w:p>
        </w:tc>
      </w:tr>
      <w:tr w:rsidR="00B919D1" w:rsidRPr="00AD1490" w14:paraId="35AC6D79" w14:textId="77777777" w:rsidTr="005F6D5F">
        <w:trPr>
          <w:trHeight w:val="503"/>
        </w:trPr>
        <w:tc>
          <w:tcPr>
            <w:tcW w:w="4225" w:type="dxa"/>
            <w:vAlign w:val="center"/>
          </w:tcPr>
          <w:p w14:paraId="194E5505" w14:textId="77777777" w:rsidR="00B919D1" w:rsidRDefault="00B919D1" w:rsidP="005F6D5F">
            <w:r>
              <w:rPr>
                <w:rFonts w:cs="Segoe UI" w:asciiTheme="minorHAnsi" w:hAnsiTheme="minorHAns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6D204E5F" w14:textId="77777777" w:rsidR="00B919D1" w:rsidRPr="00EC360F" w:rsidRDefault="00B919D1" w:rsidP="005F6D5F">
            <w:pPr>
              <w:rPr>
                <w:i/>
              </w:rPr>
            </w:pPr>
            <w:r w:rsidRPr="00A25F99">
              <w:rPr>
                <w:rFonts w:cs="Segoe UI" w:asciiTheme="minorHAnsi" w:hAnsiTheme="minorHAnsi"/>
                <w:b/>
                <w:sz w:val="24"/>
                <w:szCs w:val="28"/>
              </w:rPr>
              <w:t>Click Steps</w:t>
            </w:r>
            <w:r>
              <w:rPr>
                <w:rFonts w:cs="Segoe UI" w:asciiTheme="minorHAnsi" w:hAnsiTheme="minorHAns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0B6B7D23" w14:textId="77777777" w:rsidR="00B919D1" w:rsidRPr="00AD1490" w:rsidRDefault="00B919D1" w:rsidP="005F6D5F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cs="Segoe UI" w:asciiTheme="minorHAnsi" w:hAnsiTheme="minorHAnsi"/>
                <w:b/>
                <w:sz w:val="24"/>
                <w:szCs w:val="28"/>
              </w:rPr>
              <w:t>Screenshots</w:t>
            </w:r>
          </w:p>
        </w:tc>
      </w:tr>
      <w:tr w:rsidR="00B919D1" w:rsidRPr="00AD1490" w14:paraId="32A8BEBD" w14:textId="77777777" w:rsidTr="005F6D5F">
        <w:trPr>
          <w:trHeight w:val="503"/>
        </w:trPr>
        <w:tc>
          <w:tcPr>
            <w:tcW w:w="4225" w:type="dxa"/>
          </w:tcPr>
          <w:p w14:paraId="32F098EB" w14:textId="319DC20D" w:rsidR="00B919D1" w:rsidRDefault="00D113E4" w:rsidP="005F6D5F">
            <w:pPr>
              <w:jc w:val="both"/>
            </w:pPr>
            <w:r>
              <w:lastRenderedPageBreak/>
              <w:t>From MS SQL Server Mana</w:t>
            </w:r>
            <w:r w:rsidR="00766D63">
              <w:t>gement Studio, connect to the Integration Services Catalog.</w:t>
            </w:r>
          </w:p>
        </w:tc>
        <w:tc>
          <w:tcPr>
            <w:tcW w:w="4590" w:type="dxa"/>
          </w:tcPr>
          <w:p w14:paraId="532740AB" w14:textId="1C0FCA40" w:rsidR="00B919D1" w:rsidRPr="00D45629" w:rsidRDefault="008C5CEB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onnect to Azure SQL End Point with Management Studio.</w:t>
            </w:r>
            <w:r w:rsidR="00D52C64">
              <w:t xml:space="preserve"> Endure that </w:t>
            </w:r>
            <w:r w:rsidR="0055530D">
              <w:t>SSISDB is chosen in the Options/Connection Properties</w:t>
            </w:r>
            <w:r w:rsidR="008E5BE5">
              <w:t>.</w:t>
            </w:r>
          </w:p>
        </w:tc>
        <w:tc>
          <w:tcPr>
            <w:tcW w:w="5760" w:type="dxa"/>
          </w:tcPr>
          <w:p w14:paraId="23E8BD09" w14:textId="33487F1D" w:rsidR="00B919D1" w:rsidRPr="00AD1490" w:rsidRDefault="00E2164E" w:rsidP="005F6D5F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2336" behindDoc="0" locked="0" layoutInCell="1" allowOverlap="1" wp14:anchorId="7F415CB7" wp14:editId="4F5E79D8">
                      <wp:simplePos x="0" y="0"/>
                      <wp:positionH relativeFrom="column">
                        <wp:posOffset>1721485</wp:posOffset>
                      </wp:positionH>
                      <wp:positionV relativeFrom="paragraph">
                        <wp:posOffset>3104515</wp:posOffset>
                      </wp:positionV>
                      <wp:extent cx="885825" cy="142875"/>
                      <wp:effectExtent l="0" t="76200" r="9525" b="47625"/>
                      <wp:wrapNone/>
                      <wp:docPr id="38" name="Arrow: Right 3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1440609">
                                <a:off x="0" y="0"/>
                                <a:ext cx="885825" cy="142875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 w14:anchorId="42725198">
                    <v:shapetype w14:anchorId="451CBFC4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Arrow: Right 38" o:spid="_x0000_s1026" type="#_x0000_t13" style="position:absolute;margin-left:135.55pt;margin-top:244.45pt;width:69.75pt;height:11.25pt;rotation:-11096764fd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" adj="19858" fillcolor="#c00000" stroked="f" strokeweight="2pt"/>
                  </w:pict>
                </mc:Fallback>
              </mc:AlternateContent>
            </w:r>
            <w:r w:rsidR="008C5CEB">
              <w:rPr>
                <w:noProof/>
              </w:rPr>
              <w:drawing>
                <wp:inline distT="0" distB="0" distL="0" distR="0" wp14:anchorId="54CD5C9D" wp14:editId="6566C9E0">
                  <wp:extent cx="3520440" cy="1877695"/>
                  <wp:effectExtent l="0" t="0" r="3810" b="8255"/>
                  <wp:docPr id="1" name="Picture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8776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  <w:r w:rsidR="000A0BE4">
              <w:rPr>
                <w:noProof/>
              </w:rPr>
              <w:t xml:space="preserve"> </w:t>
            </w:r>
            <w:r w:rsidR="000A0BE4">
              <w:rPr>
                <w:noProof/>
              </w:rPr>
              <w:drawing>
                <wp:inline distT="0" distB="0" distL="0" distR="0" wp14:anchorId="56C06209" wp14:editId="2D7DD188">
                  <wp:extent cx="3520440" cy="3818255"/>
                  <wp:effectExtent l="0" t="0" r="3810" b="0"/>
                  <wp:docPr id="11" name="Picture 1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8182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B29C5" w:rsidRPr="00AD1490" w14:paraId="03043BA8" w14:textId="77777777" w:rsidTr="005F6D5F">
        <w:trPr>
          <w:trHeight w:val="503"/>
        </w:trPr>
        <w:tc>
          <w:tcPr>
            <w:tcW w:w="4225" w:type="dxa"/>
          </w:tcPr>
          <w:p w14:paraId="6ABC7431" w14:textId="4DD641AD" w:rsidR="003B29C5" w:rsidRDefault="00766D63" w:rsidP="005F6D5F">
            <w:pPr>
              <w:jc w:val="both"/>
            </w:pPr>
            <w:r>
              <w:lastRenderedPageBreak/>
              <w:t xml:space="preserve">Build the structure necessary to </w:t>
            </w:r>
            <w:r w:rsidR="00F54666">
              <w:t>deploy a package to the Catalog.</w:t>
            </w:r>
          </w:p>
        </w:tc>
        <w:tc>
          <w:tcPr>
            <w:tcW w:w="4590" w:type="dxa"/>
          </w:tcPr>
          <w:p w14:paraId="5AC26D9E" w14:textId="7F79B77D" w:rsidR="003B29C5" w:rsidRDefault="00E457C7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ight Click on the</w:t>
            </w:r>
            <w:r w:rsidR="008C5A1C">
              <w:t xml:space="preserve"> SSISDB in the Integration Services Catalogs to </w:t>
            </w:r>
            <w:r w:rsidR="003B29C5">
              <w:t xml:space="preserve">Create </w:t>
            </w:r>
            <w:r w:rsidR="008E5BE5">
              <w:t xml:space="preserve">folder for </w:t>
            </w:r>
            <w:proofErr w:type="spellStart"/>
            <w:r w:rsidR="008E5BE5">
              <w:t>ADFLab</w:t>
            </w:r>
            <w:proofErr w:type="spellEnd"/>
            <w:r w:rsidR="006D41B9">
              <w:t>.</w:t>
            </w:r>
          </w:p>
        </w:tc>
        <w:tc>
          <w:tcPr>
            <w:tcW w:w="5760" w:type="dxa"/>
          </w:tcPr>
          <w:p w14:paraId="6FF41CDD" w14:textId="4780AD30" w:rsidR="003B29C5" w:rsidRDefault="00C51D6E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E80E52D" wp14:editId="21E4C7EA">
                  <wp:extent cx="3520440" cy="2426970"/>
                  <wp:effectExtent l="0" t="0" r="3810" b="0"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4269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75576A" w:rsidRPr="00AD1490" w14:paraId="40A312FE" w14:textId="77777777" w:rsidTr="005F6D5F">
        <w:trPr>
          <w:trHeight w:val="503"/>
        </w:trPr>
        <w:tc>
          <w:tcPr>
            <w:tcW w:w="4225" w:type="dxa"/>
          </w:tcPr>
          <w:p w14:paraId="74DBEC4C" w14:textId="36741041" w:rsidR="0075576A" w:rsidRDefault="006874A9" w:rsidP="005F6D5F">
            <w:pPr>
              <w:jc w:val="both"/>
            </w:pP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</w:p>
        </w:tc>
        <w:tc>
          <w:tcPr>
            <w:tcW w:w="4590" w:type="dxa"/>
          </w:tcPr>
          <w:p w14:paraId="34051D1E" w14:textId="12D7C6EE" w:rsidR="0075576A" w:rsidRDefault="00B8598A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Start the </w:t>
            </w:r>
            <w:r w:rsidR="00CB6FD3">
              <w:t>Deploy</w:t>
            </w:r>
            <w:r>
              <w:t xml:space="preserve"> </w:t>
            </w:r>
            <w:r w:rsidR="00F44EF1">
              <w:t xml:space="preserve">Package Wizard by right clicking on the </w:t>
            </w:r>
            <w:r w:rsidR="00796D8E">
              <w:t xml:space="preserve">Projects in the folder </w:t>
            </w:r>
            <w:r w:rsidR="00472B7A">
              <w:t>we</w:t>
            </w:r>
            <w:r w:rsidR="00796D8E">
              <w:t xml:space="preserve"> just created.</w:t>
            </w:r>
          </w:p>
        </w:tc>
        <w:tc>
          <w:tcPr>
            <w:tcW w:w="5760" w:type="dxa"/>
          </w:tcPr>
          <w:p w14:paraId="3C1FE714" w14:textId="77777777" w:rsidR="0075576A" w:rsidRDefault="00796D8E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3CC69B0" wp14:editId="03FF8CA3">
                  <wp:extent cx="2419048" cy="1876190"/>
                  <wp:effectExtent l="0" t="0" r="635" b="0"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19048" cy="18761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33AC4F7" w14:textId="3507FD90" w:rsidR="00796D8E" w:rsidRDefault="00593D0C" w:rsidP="005F6D5F">
            <w:pPr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0E974C5D" wp14:editId="5D595776">
                  <wp:extent cx="3520440" cy="3303905"/>
                  <wp:effectExtent l="0" t="0" r="3810" b="0"/>
                  <wp:docPr id="2" name="Picture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92E80" w:rsidRPr="00AD1490" w14:paraId="2EF837C9" w14:textId="77777777" w:rsidTr="005F6D5F">
        <w:trPr>
          <w:trHeight w:val="503"/>
        </w:trPr>
        <w:tc>
          <w:tcPr>
            <w:tcW w:w="4225" w:type="dxa"/>
          </w:tcPr>
          <w:p w14:paraId="4047EB25" w14:textId="12B5A870" w:rsidR="00C92E80" w:rsidRDefault="007F638A" w:rsidP="005F6D5F">
            <w:pPr>
              <w:jc w:val="both"/>
            </w:pPr>
            <w:r>
              <w:lastRenderedPageBreak/>
              <w:t>Select the source for the SSIS Project Deployment.</w:t>
            </w:r>
          </w:p>
        </w:tc>
        <w:tc>
          <w:tcPr>
            <w:tcW w:w="4590" w:type="dxa"/>
          </w:tcPr>
          <w:p w14:paraId="2214CAE0" w14:textId="4AD0D106" w:rsidR="00C92E80" w:rsidRDefault="005A6E72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Choo</w:t>
            </w:r>
            <w:r w:rsidR="00FF7A0F">
              <w:t xml:space="preserve">se Project Deployment and locate the </w:t>
            </w:r>
            <w:proofErr w:type="spellStart"/>
            <w:r w:rsidR="00FF7A0F">
              <w:t>ADFLab</w:t>
            </w:r>
            <w:r w:rsidR="007F638A">
              <w:t>.ipsac</w:t>
            </w:r>
            <w:proofErr w:type="spellEnd"/>
            <w:r w:rsidR="007F638A">
              <w:t xml:space="preserve"> file</w:t>
            </w:r>
          </w:p>
        </w:tc>
        <w:tc>
          <w:tcPr>
            <w:tcW w:w="5760" w:type="dxa"/>
          </w:tcPr>
          <w:p w14:paraId="12B7C473" w14:textId="49964861" w:rsidR="00C92E80" w:rsidRDefault="005A6E72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5639379" wp14:editId="781D4173">
                  <wp:extent cx="3520440" cy="3303905"/>
                  <wp:effectExtent l="0" t="0" r="3810" b="0"/>
                  <wp:docPr id="3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0119A" w:rsidRPr="00AD1490" w14:paraId="5438DCB8" w14:textId="77777777" w:rsidTr="005F6D5F">
        <w:trPr>
          <w:trHeight w:val="503"/>
        </w:trPr>
        <w:tc>
          <w:tcPr>
            <w:tcW w:w="4225" w:type="dxa"/>
          </w:tcPr>
          <w:p w14:paraId="4B61956D" w14:textId="3E5E9759" w:rsidR="00C0119A" w:rsidRDefault="008E0C0D" w:rsidP="005F6D5F">
            <w:pPr>
              <w:jc w:val="both"/>
            </w:pPr>
            <w:r>
              <w:lastRenderedPageBreak/>
              <w:t xml:space="preserve">Select </w:t>
            </w:r>
            <w:r w:rsidR="00C46F9D">
              <w:t>the Destination Integration Services Catalog</w:t>
            </w:r>
          </w:p>
        </w:tc>
        <w:tc>
          <w:tcPr>
            <w:tcW w:w="4590" w:type="dxa"/>
          </w:tcPr>
          <w:p w14:paraId="518AA6CB" w14:textId="77777777" w:rsidR="00C0119A" w:rsidRDefault="00C564CF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Choose </w:t>
            </w:r>
            <w:r w:rsidR="00C46F9D">
              <w:t xml:space="preserve">the </w:t>
            </w:r>
            <w:r w:rsidR="00497588">
              <w:t xml:space="preserve">server that holds the SSISDB as created in </w:t>
            </w:r>
            <w:r w:rsidR="00D7211C">
              <w:t>Part 1. Remember to use SQL Server Authentication.</w:t>
            </w:r>
          </w:p>
          <w:p w14:paraId="79AE5767" w14:textId="2EACB8CB" w:rsidR="00F429FE" w:rsidRDefault="00F429FE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Press the Connect Button</w:t>
            </w:r>
            <w:r w:rsidR="00293F92">
              <w:t xml:space="preserve"> and verify the Path.</w:t>
            </w:r>
          </w:p>
        </w:tc>
        <w:tc>
          <w:tcPr>
            <w:tcW w:w="5760" w:type="dxa"/>
          </w:tcPr>
          <w:p w14:paraId="305BFE55" w14:textId="11804FFF" w:rsidR="00C0119A" w:rsidRDefault="00F429FE" w:rsidP="005F6D5F">
            <w:pPr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028999D2" wp14:editId="2A76E1A4">
                      <wp:simplePos x="0" y="0"/>
                      <wp:positionH relativeFrom="column">
                        <wp:posOffset>2408008</wp:posOffset>
                      </wp:positionH>
                      <wp:positionV relativeFrom="paragraph">
                        <wp:posOffset>1285255</wp:posOffset>
                      </wp:positionV>
                      <wp:extent cx="463383" cy="128606"/>
                      <wp:effectExtent l="0" t="95250" r="0" b="100330"/>
                      <wp:wrapNone/>
                      <wp:docPr id="41" name="Arrow: Right 4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9549790">
                                <a:off x="0" y="0"/>
                                <a:ext cx="463383" cy="128606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 w14:anchorId="514418B0">
                    <v:shapetype w14:anchorId="275A1436" id="_x0000_t13" coordsize="21600,21600" o:spt="13" adj="16200,5400" path="m@0,l@0@1,0@1,0@2@0@2@0,21600,21600,108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@0,0;0,10800;@0,21600;21600,10800" o:connectangles="270,180,90,0" textboxrect="0,@1,@6,@2"/>
                      <v:handles>
                        <v:h position="#0,#1" xrange="0,21600" yrange="0,10800"/>
                      </v:handles>
                    </v:shapetype>
                    <v:shape id="Arrow: Right 41" o:spid="_x0000_s1026" type="#_x0000_t13" style="position:absolute;margin-left:189.6pt;margin-top:101.2pt;width:36.5pt;height:10.15pt;rotation:-2239376fd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" adj="18603" fillcolor="#c00000" stroked="f" strokeweight="2pt"/>
                  </w:pict>
                </mc:Fallback>
              </mc:AlternateContent>
            </w:r>
            <w:r w:rsidR="008412AF">
              <w:rPr>
                <w:noProof/>
              </w:rPr>
              <w:drawing>
                <wp:inline distT="0" distB="0" distL="0" distR="0" wp14:anchorId="3838602F" wp14:editId="65CEAC09">
                  <wp:extent cx="3520440" cy="3303905"/>
                  <wp:effectExtent l="0" t="0" r="3810" b="0"/>
                  <wp:docPr id="40" name="Picture 4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F5075" w:rsidRPr="00AD1490" w14:paraId="38A1F74F" w14:textId="77777777" w:rsidTr="005F6D5F">
        <w:trPr>
          <w:trHeight w:val="503"/>
        </w:trPr>
        <w:tc>
          <w:tcPr>
            <w:tcW w:w="4225" w:type="dxa"/>
          </w:tcPr>
          <w:p w14:paraId="56096001" w14:textId="2591DC8B" w:rsidR="005C0BAE" w:rsidRDefault="005C0BAE" w:rsidP="005F6D5F">
            <w:pPr>
              <w:jc w:val="both"/>
            </w:pPr>
          </w:p>
          <w:p w14:paraId="11689728" w14:textId="77777777" w:rsidR="005C0BAE" w:rsidRPr="005C0BAE" w:rsidRDefault="005C0BAE" w:rsidP="005C0BAE"/>
          <w:p w14:paraId="443EE77E" w14:textId="77777777" w:rsidR="005C0BAE" w:rsidRPr="005C0BAE" w:rsidRDefault="005C0BAE" w:rsidP="005C0BAE"/>
          <w:p w14:paraId="0913F574" w14:textId="77777777" w:rsidR="005C0BAE" w:rsidRPr="005C0BAE" w:rsidRDefault="005C0BAE" w:rsidP="005C0BAE"/>
          <w:p w14:paraId="15156D8E" w14:textId="77777777" w:rsidR="005C0BAE" w:rsidRPr="005C0BAE" w:rsidRDefault="005C0BAE" w:rsidP="005C0BAE"/>
          <w:p w14:paraId="67C6910B" w14:textId="721897CE" w:rsidR="005C0BAE" w:rsidRDefault="005C0BAE" w:rsidP="005C0BAE"/>
          <w:p w14:paraId="3484B505" w14:textId="62214BF8" w:rsidR="006F5075" w:rsidRPr="005C0BAE" w:rsidRDefault="005C0BAE" w:rsidP="005C0BAE">
            <w:pPr>
              <w:tabs>
                <w:tab w:val="left" w:pos="1350"/>
              </w:tabs>
            </w:pPr>
            <w:r>
              <w:tab/>
            </w:r>
          </w:p>
        </w:tc>
        <w:tc>
          <w:tcPr>
            <w:tcW w:w="4590" w:type="dxa"/>
          </w:tcPr>
          <w:p w14:paraId="40B4F508" w14:textId="4A812F15" w:rsidR="006F5075" w:rsidRDefault="006F5075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eview Validate Results.</w:t>
            </w:r>
          </w:p>
        </w:tc>
        <w:tc>
          <w:tcPr>
            <w:tcW w:w="5760" w:type="dxa"/>
          </w:tcPr>
          <w:p w14:paraId="7929189B" w14:textId="15987CB5" w:rsidR="006F5075" w:rsidRDefault="005C0BAE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5F4DFAF" wp14:editId="6E35EB54">
                  <wp:extent cx="3520440" cy="3303905"/>
                  <wp:effectExtent l="0" t="0" r="3810" b="0"/>
                  <wp:docPr id="42" name="Picture 4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C0BAE" w:rsidRPr="00AD1490" w14:paraId="75ABCFFF" w14:textId="77777777" w:rsidTr="005F6D5F">
        <w:trPr>
          <w:trHeight w:val="503"/>
        </w:trPr>
        <w:tc>
          <w:tcPr>
            <w:tcW w:w="4225" w:type="dxa"/>
          </w:tcPr>
          <w:p w14:paraId="7EE40587" w14:textId="0803395B" w:rsidR="005C0BAE" w:rsidRDefault="005C0BAE" w:rsidP="005F6D5F">
            <w:pPr>
              <w:jc w:val="both"/>
            </w:pPr>
            <w:r>
              <w:lastRenderedPageBreak/>
              <w:t>Review</w:t>
            </w:r>
            <w:r w:rsidR="006B7212">
              <w:t xml:space="preserve"> configurations</w:t>
            </w:r>
            <w:r>
              <w:t xml:space="preserve"> and Deploy the </w:t>
            </w:r>
            <w:r w:rsidR="006B7212">
              <w:t>SSIS Project</w:t>
            </w:r>
          </w:p>
        </w:tc>
        <w:tc>
          <w:tcPr>
            <w:tcW w:w="4590" w:type="dxa"/>
          </w:tcPr>
          <w:p w14:paraId="0CB508E1" w14:textId="40B066E3" w:rsidR="005C0BAE" w:rsidRDefault="002B6FE5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Deploy Project.</w:t>
            </w:r>
          </w:p>
        </w:tc>
        <w:tc>
          <w:tcPr>
            <w:tcW w:w="5760" w:type="dxa"/>
          </w:tcPr>
          <w:p w14:paraId="18224488" w14:textId="73531738" w:rsidR="005C0BAE" w:rsidRDefault="002B6FE5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AEA492" wp14:editId="27EC5E2A">
                  <wp:extent cx="3520440" cy="3303905"/>
                  <wp:effectExtent l="0" t="0" r="3810" b="0"/>
                  <wp:docPr id="43" name="Picture 4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FC6581" w:rsidRPr="00AD1490" w14:paraId="328DE794" w14:textId="77777777" w:rsidTr="005F6D5F">
        <w:trPr>
          <w:trHeight w:val="503"/>
        </w:trPr>
        <w:tc>
          <w:tcPr>
            <w:tcW w:w="4225" w:type="dxa"/>
          </w:tcPr>
          <w:p w14:paraId="0994719C" w14:textId="0E5FDD5E" w:rsidR="00FC6581" w:rsidRDefault="00450060" w:rsidP="005F6D5F">
            <w:pPr>
              <w:jc w:val="both"/>
            </w:pPr>
            <w:r>
              <w:lastRenderedPageBreak/>
              <w:t>Verify that the Project was deployed successfully.</w:t>
            </w:r>
          </w:p>
        </w:tc>
        <w:tc>
          <w:tcPr>
            <w:tcW w:w="4590" w:type="dxa"/>
          </w:tcPr>
          <w:p w14:paraId="1ED7122A" w14:textId="5A0463A5" w:rsidR="00FC6581" w:rsidRDefault="00FC6581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Verify </w:t>
            </w:r>
            <w:r w:rsidR="00450060">
              <w:t>Deployment Results.</w:t>
            </w:r>
          </w:p>
        </w:tc>
        <w:tc>
          <w:tcPr>
            <w:tcW w:w="5760" w:type="dxa"/>
          </w:tcPr>
          <w:p w14:paraId="3BE09A58" w14:textId="2E150E34" w:rsidR="00FC6581" w:rsidRDefault="00FC6581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8CEB089" wp14:editId="2C577B32">
                  <wp:extent cx="3520440" cy="3303905"/>
                  <wp:effectExtent l="0" t="0" r="3810" b="0"/>
                  <wp:docPr id="44" name="Picture 4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3039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64101" w:rsidRPr="00AD1490" w14:paraId="5CFB3FB5" w14:textId="77777777" w:rsidTr="005F6D5F">
        <w:trPr>
          <w:trHeight w:val="503"/>
        </w:trPr>
        <w:tc>
          <w:tcPr>
            <w:tcW w:w="4225" w:type="dxa"/>
          </w:tcPr>
          <w:p w14:paraId="260AE975" w14:textId="276BB021" w:rsidR="00164101" w:rsidRDefault="00164101" w:rsidP="00164101">
            <w:pPr>
              <w:jc w:val="both"/>
            </w:pPr>
            <w:r>
              <w:t>We will now configure the connection strings for the services that we created in Module 1.</w:t>
            </w:r>
            <w:r w:rsidR="00224BB5">
              <w:t xml:space="preserve"> The pattern for the name will be as follows</w:t>
            </w:r>
            <w:r w:rsidR="00833924">
              <w:t xml:space="preserve"> &lt;</w:t>
            </w:r>
            <w:r w:rsidR="00F37008">
              <w:t>prefix&gt;&lt;service&gt;&lt;</w:t>
            </w:r>
            <w:r w:rsidR="00F707D6">
              <w:t>character</w:t>
            </w:r>
            <w:r w:rsidR="00DA0829">
              <w:t xml:space="preserve"> suffix</w:t>
            </w:r>
            <w:r w:rsidR="00F37008">
              <w:t>&gt;</w:t>
            </w:r>
            <w:r w:rsidR="000F6E88">
              <w:t>.</w:t>
            </w:r>
            <w:r w:rsidR="00F707D6">
              <w:t xml:space="preserve"> </w:t>
            </w:r>
            <w:r w:rsidR="000F6E88">
              <w:t>For example</w:t>
            </w:r>
            <w:r w:rsidR="00F707D6">
              <w:t xml:space="preserve">: </w:t>
            </w:r>
            <w:proofErr w:type="spellStart"/>
            <w:r w:rsidR="00F707D6">
              <w:t>prefixsqln</w:t>
            </w:r>
            <w:r w:rsidR="00DA0829">
              <w:t>jezw</w:t>
            </w:r>
            <w:proofErr w:type="spellEnd"/>
            <w:r w:rsidR="000F6E88">
              <w:t xml:space="preserve"> </w:t>
            </w:r>
            <w:r w:rsidR="00DA0829">
              <w:t xml:space="preserve">or </w:t>
            </w:r>
            <w:proofErr w:type="spellStart"/>
            <w:r w:rsidR="00DA0829">
              <w:t>prefixstoragenjezw</w:t>
            </w:r>
            <w:proofErr w:type="spellEnd"/>
          </w:p>
        </w:tc>
        <w:tc>
          <w:tcPr>
            <w:tcW w:w="4590" w:type="dxa"/>
          </w:tcPr>
          <w:p w14:paraId="0BAAF7C3" w14:textId="1EA32AF1" w:rsidR="00164101" w:rsidRDefault="00164101" w:rsidP="00164101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From</w:t>
            </w:r>
            <w:r w:rsidR="00A432F0">
              <w:t xml:space="preserve"> the </w:t>
            </w:r>
            <w:r w:rsidR="00945A38">
              <w:t xml:space="preserve">Azure </w:t>
            </w:r>
            <w:r w:rsidR="00A432F0">
              <w:t>Portal,</w:t>
            </w:r>
            <w:r w:rsidR="00945A38">
              <w:t xml:space="preserve"> </w:t>
            </w:r>
            <w:r w:rsidR="00D120B7">
              <w:t>retrieve</w:t>
            </w:r>
            <w:r w:rsidR="00945A38">
              <w:t xml:space="preserve"> the </w:t>
            </w:r>
            <w:r w:rsidR="002F7DB1">
              <w:t>names of the SQL Server and Blob Storage Account</w:t>
            </w:r>
            <w:r w:rsidR="00A432F0">
              <w:t xml:space="preserve"> </w:t>
            </w:r>
          </w:p>
        </w:tc>
        <w:tc>
          <w:tcPr>
            <w:tcW w:w="5760" w:type="dxa"/>
          </w:tcPr>
          <w:p w14:paraId="38EFA78B" w14:textId="03A63378" w:rsidR="00164101" w:rsidRDefault="00224BB5" w:rsidP="0016410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A1140F0" wp14:editId="22F4EF76">
                  <wp:extent cx="3520440" cy="1729105"/>
                  <wp:effectExtent l="0" t="0" r="3810" b="4445"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72910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64101" w:rsidRPr="00AD1490" w14:paraId="13CB8B5D" w14:textId="77777777" w:rsidTr="005F6D5F">
        <w:trPr>
          <w:trHeight w:val="503"/>
        </w:trPr>
        <w:tc>
          <w:tcPr>
            <w:tcW w:w="4225" w:type="dxa"/>
          </w:tcPr>
          <w:p w14:paraId="73ED1B26" w14:textId="64853FDC" w:rsidR="00164101" w:rsidRDefault="00B87EF5" w:rsidP="00164101">
            <w:pPr>
              <w:jc w:val="both"/>
            </w:pPr>
            <w:r>
              <w:lastRenderedPageBreak/>
              <w:t>It is important to configure</w:t>
            </w:r>
            <w:r w:rsidR="00294809">
              <w:t xml:space="preserve"> each connection string for the </w:t>
            </w:r>
            <w:r w:rsidR="0034074E">
              <w:t>Entry-point packages and</w:t>
            </w:r>
            <w:r w:rsidR="00294809">
              <w:t xml:space="preserve"> project.</w:t>
            </w:r>
          </w:p>
        </w:tc>
        <w:tc>
          <w:tcPr>
            <w:tcW w:w="4590" w:type="dxa"/>
          </w:tcPr>
          <w:p w14:paraId="6A3783A1" w14:textId="332F84A9" w:rsidR="00164101" w:rsidRDefault="00164101" w:rsidP="00164101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Right click on the </w:t>
            </w:r>
            <w:proofErr w:type="spellStart"/>
            <w:r>
              <w:t>ADFLab</w:t>
            </w:r>
            <w:proofErr w:type="spellEnd"/>
            <w:r>
              <w:t xml:space="preserve"> Project that we just deployed and choose Configure</w:t>
            </w:r>
            <w:r w:rsidR="00671462">
              <w:t xml:space="preserve"> the connection strings for each </w:t>
            </w:r>
            <w:r w:rsidR="006F384D">
              <w:t xml:space="preserve">connection </w:t>
            </w:r>
            <w:r w:rsidR="008A4334">
              <w:t>strings.</w:t>
            </w:r>
          </w:p>
        </w:tc>
        <w:tc>
          <w:tcPr>
            <w:tcW w:w="5760" w:type="dxa"/>
          </w:tcPr>
          <w:p w14:paraId="6EC19705" w14:textId="4417EE40" w:rsidR="00164101" w:rsidRDefault="00EE49F3" w:rsidP="00164101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651BDC39" wp14:editId="78DC61C7">
                  <wp:extent cx="3520440" cy="1755140"/>
                  <wp:effectExtent l="0" t="0" r="3810" b="0"/>
                  <wp:docPr id="52" name="Picture 5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7551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5DFFE221" w14:textId="4026A36C" w:rsidR="006745B0" w:rsidRDefault="006745B0" w:rsidP="00502E36"/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7D12C1" w14:paraId="5E07E62A" w14:textId="77777777" w:rsidTr="005F6D5F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25197E1D" w14:textId="29446081" w:rsidR="007D12C1" w:rsidRDefault="007D12C1" w:rsidP="005F6D5F">
            <w:pPr>
              <w:pStyle w:val="Heading2"/>
              <w:rPr>
                <w:rFonts w:eastAsia="Calibri"/>
              </w:rPr>
            </w:pPr>
            <w:bookmarkStart w:id="11" w:name="_Toc501530494"/>
            <w:r>
              <w:rPr>
                <w:rFonts w:eastAsia="Calibri"/>
              </w:rPr>
              <w:t xml:space="preserve">Part 3 – </w:t>
            </w:r>
            <w:r w:rsidR="00421494" w:rsidRPr="00421494">
              <w:rPr>
                <w:rFonts w:eastAsia="Calibri"/>
              </w:rPr>
              <w:t>Use SSDT to run manually</w:t>
            </w:r>
            <w:bookmarkEnd w:id="11"/>
          </w:p>
        </w:tc>
      </w:tr>
      <w:tr w:rsidR="007D12C1" w14:paraId="0F3EECD2" w14:textId="77777777" w:rsidTr="005F6D5F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7015CBF8" w14:textId="77777777" w:rsidR="007D12C1" w:rsidRDefault="007D12C1" w:rsidP="005F6D5F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cs="Segoe UI" w:asciiTheme="minorHAnsi" w:hAnsiTheme="minorHAnsi"/>
                <w:b/>
                <w:sz w:val="24"/>
                <w:szCs w:val="28"/>
              </w:rPr>
              <w:t>Scenario</w:t>
            </w:r>
          </w:p>
        </w:tc>
      </w:tr>
      <w:tr w:rsidR="007D12C1" w:rsidRPr="00AD1490" w14:paraId="19DEB78C" w14:textId="77777777" w:rsidTr="005F6D5F">
        <w:trPr>
          <w:trHeight w:val="503"/>
        </w:trPr>
        <w:tc>
          <w:tcPr>
            <w:tcW w:w="14575" w:type="dxa"/>
            <w:gridSpan w:val="3"/>
          </w:tcPr>
          <w:p w14:paraId="7C0FF459" w14:textId="24D306D9" w:rsidR="007D12C1" w:rsidRDefault="002958B9" w:rsidP="005F6D5F">
            <w:pPr>
              <w:jc w:val="both"/>
            </w:pPr>
            <w:r>
              <w:t>Execute the Package manually from Management Studio</w:t>
            </w:r>
          </w:p>
          <w:p w14:paraId="0B1E0627" w14:textId="77777777" w:rsidR="007D12C1" w:rsidRPr="0002444F" w:rsidRDefault="007D12C1" w:rsidP="005F6D5F">
            <w:pPr>
              <w:jc w:val="both"/>
            </w:pPr>
            <w:r>
              <w:rPr>
                <w:rFonts w:cs="Segoe UI" w:asciiTheme="minorHAnsi" w:hAnsiTheme="minorHAnsi"/>
                <w:i/>
                <w:noProof/>
              </w:rPr>
              <w:t xml:space="preserve"> </w:t>
            </w:r>
          </w:p>
        </w:tc>
      </w:tr>
      <w:tr w:rsidR="007D12C1" w:rsidRPr="00AD1490" w14:paraId="2163B313" w14:textId="77777777" w:rsidTr="005F6D5F">
        <w:trPr>
          <w:trHeight w:val="503"/>
        </w:trPr>
        <w:tc>
          <w:tcPr>
            <w:tcW w:w="4225" w:type="dxa"/>
            <w:vAlign w:val="center"/>
          </w:tcPr>
          <w:p w14:paraId="1034443D" w14:textId="77777777" w:rsidR="007D12C1" w:rsidRDefault="007D12C1" w:rsidP="005F6D5F">
            <w:r>
              <w:rPr>
                <w:rFonts w:cs="Segoe UI" w:asciiTheme="minorHAnsi" w:hAnsiTheme="minorHAns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402A8B7D" w14:textId="77777777" w:rsidR="007D12C1" w:rsidRPr="00EC360F" w:rsidRDefault="007D12C1" w:rsidP="005F6D5F">
            <w:pPr>
              <w:rPr>
                <w:i/>
              </w:rPr>
            </w:pPr>
            <w:r w:rsidRPr="00A25F99">
              <w:rPr>
                <w:rFonts w:cs="Segoe UI" w:asciiTheme="minorHAnsi" w:hAnsiTheme="minorHAnsi"/>
                <w:b/>
                <w:sz w:val="24"/>
                <w:szCs w:val="28"/>
              </w:rPr>
              <w:t>Click Steps</w:t>
            </w:r>
            <w:r>
              <w:rPr>
                <w:rFonts w:cs="Segoe UI" w:asciiTheme="minorHAnsi" w:hAnsiTheme="minorHAns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3B35FE25" w14:textId="77777777" w:rsidR="007D12C1" w:rsidRPr="00AD1490" w:rsidRDefault="007D12C1" w:rsidP="005F6D5F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cs="Segoe UI" w:asciiTheme="minorHAnsi" w:hAnsiTheme="minorHAnsi"/>
                <w:b/>
                <w:sz w:val="24"/>
                <w:szCs w:val="28"/>
              </w:rPr>
              <w:t>Screenshots</w:t>
            </w:r>
          </w:p>
        </w:tc>
      </w:tr>
      <w:tr w:rsidR="007D12C1" w:rsidRPr="00AD1490" w14:paraId="7AF49ADA" w14:textId="77777777" w:rsidTr="005F6D5F">
        <w:trPr>
          <w:trHeight w:val="503"/>
        </w:trPr>
        <w:tc>
          <w:tcPr>
            <w:tcW w:w="4225" w:type="dxa"/>
          </w:tcPr>
          <w:p w14:paraId="08D9AD62" w14:textId="2F8017B8" w:rsidR="007D12C1" w:rsidRDefault="00DC634D" w:rsidP="005F6D5F">
            <w:pPr>
              <w:jc w:val="both"/>
            </w:pPr>
            <w:r>
              <w:t>We will now verify that the package has been deployed properly and execute</w:t>
            </w:r>
            <w:r w:rsidR="000128E7">
              <w:t>s successfully.</w:t>
            </w:r>
          </w:p>
        </w:tc>
        <w:tc>
          <w:tcPr>
            <w:tcW w:w="4590" w:type="dxa"/>
          </w:tcPr>
          <w:p w14:paraId="21DD3509" w14:textId="5CE8A827" w:rsidR="007D12C1" w:rsidRPr="00D45629" w:rsidRDefault="00CD5B67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Right Click on the Package and choose Execute</w:t>
            </w:r>
          </w:p>
        </w:tc>
        <w:tc>
          <w:tcPr>
            <w:tcW w:w="5760" w:type="dxa"/>
          </w:tcPr>
          <w:p w14:paraId="3E486918" w14:textId="3AF1C562" w:rsidR="007D12C1" w:rsidRPr="00AD1490" w:rsidRDefault="002958B9" w:rsidP="005F6D5F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682E198A" wp14:editId="4B96B446">
                  <wp:extent cx="3520440" cy="1710055"/>
                  <wp:effectExtent l="0" t="0" r="3810" b="4445"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7100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A061D" w:rsidRPr="00AD1490" w14:paraId="4E35724C" w14:textId="77777777" w:rsidTr="005F6D5F">
        <w:trPr>
          <w:trHeight w:val="503"/>
        </w:trPr>
        <w:tc>
          <w:tcPr>
            <w:tcW w:w="4225" w:type="dxa"/>
          </w:tcPr>
          <w:p w14:paraId="3EF3EC13" w14:textId="77777777" w:rsidR="00BA061D" w:rsidRDefault="00BA061D" w:rsidP="005F6D5F">
            <w:pPr>
              <w:jc w:val="both"/>
            </w:pPr>
          </w:p>
        </w:tc>
        <w:tc>
          <w:tcPr>
            <w:tcW w:w="4590" w:type="dxa"/>
          </w:tcPr>
          <w:p w14:paraId="2EB4665A" w14:textId="43A0EFE9" w:rsidR="00BA061D" w:rsidRDefault="00727D9E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Execute Package</w:t>
            </w:r>
          </w:p>
        </w:tc>
        <w:tc>
          <w:tcPr>
            <w:tcW w:w="5760" w:type="dxa"/>
          </w:tcPr>
          <w:p w14:paraId="59C74F2E" w14:textId="3D6FA5E9" w:rsidR="00BA061D" w:rsidRDefault="00BA061D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F3CB614" wp14:editId="572226AF">
                  <wp:extent cx="3520440" cy="1692275"/>
                  <wp:effectExtent l="0" t="0" r="3810" b="3175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6922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36090" w:rsidRPr="00AD1490" w14:paraId="23FF2D63" w14:textId="77777777" w:rsidTr="005F6D5F">
        <w:trPr>
          <w:trHeight w:val="503"/>
        </w:trPr>
        <w:tc>
          <w:tcPr>
            <w:tcW w:w="4225" w:type="dxa"/>
          </w:tcPr>
          <w:p w14:paraId="24E841E3" w14:textId="47969742" w:rsidR="00B36090" w:rsidRDefault="000128E7" w:rsidP="005F6D5F">
            <w:pPr>
              <w:jc w:val="both"/>
            </w:pPr>
            <w:r>
              <w:t xml:space="preserve">We </w:t>
            </w:r>
            <w:r w:rsidR="00752E5F">
              <w:t>can</w:t>
            </w:r>
            <w:r>
              <w:t xml:space="preserve"> monitor </w:t>
            </w:r>
            <w:r w:rsidR="00AE136B">
              <w:t>the execution results from MS S</w:t>
            </w:r>
            <w:r w:rsidR="00F278E8">
              <w:t>QL Server Management Studio.</w:t>
            </w:r>
          </w:p>
        </w:tc>
        <w:tc>
          <w:tcPr>
            <w:tcW w:w="4590" w:type="dxa"/>
          </w:tcPr>
          <w:p w14:paraId="7D346113" w14:textId="401B8609" w:rsidR="00B36090" w:rsidRDefault="00B36090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Monitor Package Execution from </w:t>
            </w:r>
            <w:r w:rsidR="005B64E8">
              <w:t>Integration Services Dashboard</w:t>
            </w:r>
          </w:p>
        </w:tc>
        <w:tc>
          <w:tcPr>
            <w:tcW w:w="5760" w:type="dxa"/>
          </w:tcPr>
          <w:p w14:paraId="5D7D1E45" w14:textId="3360D0BE" w:rsidR="00B36090" w:rsidRDefault="005B64E8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434DF0B" wp14:editId="1B5D708E">
                  <wp:extent cx="3520440" cy="2860675"/>
                  <wp:effectExtent l="0" t="0" r="3810" b="0"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8606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0F44F493" w14:textId="77777777" w:rsidR="00276B52" w:rsidRDefault="00276B52" w:rsidP="00D95064">
      <w:pPr>
        <w:pStyle w:val="Heading2"/>
      </w:pPr>
    </w:p>
    <w:tbl>
      <w:tblPr>
        <w:tblW w:w="145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4225"/>
        <w:gridCol w:w="4590"/>
        <w:gridCol w:w="5760"/>
      </w:tblGrid>
      <w:tr w:rsidR="00421494" w14:paraId="16C790D9" w14:textId="77777777" w:rsidTr="005F6D5F">
        <w:trPr>
          <w:trHeight w:val="638"/>
        </w:trPr>
        <w:tc>
          <w:tcPr>
            <w:tcW w:w="14575" w:type="dxa"/>
            <w:gridSpan w:val="3"/>
            <w:tcBorders>
              <w:bottom w:val="single" w:sz="4" w:space="0" w:color="auto"/>
            </w:tcBorders>
            <w:shd w:val="clear" w:color="auto" w:fill="DBE5F1" w:themeFill="accent1" w:themeFillTint="33"/>
          </w:tcPr>
          <w:p w14:paraId="7B0F589E" w14:textId="4BAE77CA" w:rsidR="00421494" w:rsidRDefault="00421494" w:rsidP="005F6D5F">
            <w:pPr>
              <w:pStyle w:val="Heading2"/>
              <w:rPr>
                <w:rFonts w:eastAsia="Calibri"/>
              </w:rPr>
            </w:pPr>
            <w:bookmarkStart w:id="12" w:name="_Toc501530495"/>
            <w:r>
              <w:rPr>
                <w:rFonts w:eastAsia="Calibri"/>
              </w:rPr>
              <w:t xml:space="preserve">Part 4 – </w:t>
            </w:r>
            <w:r w:rsidR="0031763B">
              <w:rPr>
                <w:rFonts w:eastAsia="Calibri"/>
              </w:rPr>
              <w:t>C</w:t>
            </w:r>
            <w:r w:rsidR="0031763B" w:rsidRPr="0031763B">
              <w:rPr>
                <w:rFonts w:eastAsia="Calibri"/>
              </w:rPr>
              <w:t xml:space="preserve">reate </w:t>
            </w:r>
            <w:r w:rsidR="0031763B">
              <w:rPr>
                <w:rFonts w:eastAsia="Calibri"/>
              </w:rPr>
              <w:t>P</w:t>
            </w:r>
            <w:r w:rsidR="0031763B" w:rsidRPr="0031763B">
              <w:rPr>
                <w:rFonts w:eastAsia="Calibri"/>
              </w:rPr>
              <w:t>ipeline to call S</w:t>
            </w:r>
            <w:r w:rsidR="00F278E8">
              <w:rPr>
                <w:rFonts w:eastAsia="Calibri"/>
              </w:rPr>
              <w:t>tored Procedure</w:t>
            </w:r>
            <w:r w:rsidR="0031763B" w:rsidRPr="0031763B">
              <w:rPr>
                <w:rFonts w:eastAsia="Calibri"/>
              </w:rPr>
              <w:t xml:space="preserve"> to do a </w:t>
            </w:r>
            <w:r w:rsidR="0031763B">
              <w:rPr>
                <w:rFonts w:eastAsia="Calibri"/>
              </w:rPr>
              <w:t>T</w:t>
            </w:r>
            <w:r w:rsidR="0031763B" w:rsidRPr="0031763B">
              <w:rPr>
                <w:rFonts w:eastAsia="Calibri"/>
              </w:rPr>
              <w:t xml:space="preserve">rigger </w:t>
            </w:r>
            <w:r w:rsidR="0031763B">
              <w:rPr>
                <w:rFonts w:eastAsia="Calibri"/>
              </w:rPr>
              <w:t>B</w:t>
            </w:r>
            <w:r w:rsidR="0031763B" w:rsidRPr="0031763B">
              <w:rPr>
                <w:rFonts w:eastAsia="Calibri"/>
              </w:rPr>
              <w:t xml:space="preserve">ased </w:t>
            </w:r>
            <w:r w:rsidR="0031763B">
              <w:rPr>
                <w:rFonts w:eastAsia="Calibri"/>
              </w:rPr>
              <w:t>S</w:t>
            </w:r>
            <w:r w:rsidR="0031763B" w:rsidRPr="0031763B">
              <w:rPr>
                <w:rFonts w:eastAsia="Calibri"/>
              </w:rPr>
              <w:t xml:space="preserve">cheduled </w:t>
            </w:r>
            <w:r w:rsidR="0031763B">
              <w:rPr>
                <w:rFonts w:eastAsia="Calibri"/>
              </w:rPr>
              <w:t>R</w:t>
            </w:r>
            <w:r w:rsidR="0031763B" w:rsidRPr="0031763B">
              <w:rPr>
                <w:rFonts w:eastAsia="Calibri"/>
              </w:rPr>
              <w:t>un</w:t>
            </w:r>
            <w:bookmarkEnd w:id="12"/>
          </w:p>
        </w:tc>
      </w:tr>
      <w:tr w:rsidR="00421494" w14:paraId="5B9370D0" w14:textId="77777777" w:rsidTr="005F6D5F">
        <w:trPr>
          <w:trHeight w:val="350"/>
          <w:tblHeader/>
        </w:trPr>
        <w:tc>
          <w:tcPr>
            <w:tcW w:w="14575" w:type="dxa"/>
            <w:gridSpan w:val="3"/>
            <w:shd w:val="clear" w:color="auto" w:fill="DBE5F1" w:themeFill="accent1" w:themeFillTint="33"/>
            <w:vAlign w:val="center"/>
          </w:tcPr>
          <w:p w14:paraId="010C9A98" w14:textId="77777777" w:rsidR="00421494" w:rsidRDefault="00421494" w:rsidP="005F6D5F">
            <w:pPr>
              <w:keepNext/>
              <w:jc w:val="center"/>
              <w:rPr>
                <w:rFonts w:asciiTheme="minorHAnsi" w:hAnsiTheme="minorHAnsi" w:cs="Segoe UI"/>
                <w:b/>
                <w:sz w:val="24"/>
                <w:szCs w:val="28"/>
              </w:rPr>
            </w:pPr>
            <w:r>
              <w:rPr>
                <w:rFonts w:cs="Segoe UI" w:asciiTheme="minorHAnsi" w:hAnsiTheme="minorHAnsi"/>
                <w:b/>
                <w:sz w:val="24"/>
                <w:szCs w:val="28"/>
              </w:rPr>
              <w:t>Scenario</w:t>
            </w:r>
          </w:p>
        </w:tc>
      </w:tr>
      <w:tr w:rsidR="00421494" w:rsidRPr="00AD1490" w14:paraId="72CC7270" w14:textId="77777777" w:rsidTr="005F6D5F">
        <w:trPr>
          <w:trHeight w:val="503"/>
        </w:trPr>
        <w:tc>
          <w:tcPr>
            <w:tcW w:w="14575" w:type="dxa"/>
            <w:gridSpan w:val="3"/>
          </w:tcPr>
          <w:p w14:paraId="425BD339" w14:textId="0407A96C" w:rsidR="00421494" w:rsidRDefault="0052493A" w:rsidP="005F6D5F">
            <w:pPr>
              <w:jc w:val="both"/>
            </w:pPr>
            <w:r>
              <w:t xml:space="preserve">In this section we show how to create an Azure Data Factory Pipeline </w:t>
            </w:r>
            <w:r w:rsidR="00855FD6">
              <w:t xml:space="preserve">to schedule the execution of the uplifted </w:t>
            </w:r>
            <w:r w:rsidR="00B503DB">
              <w:t>SSIS Package</w:t>
            </w:r>
          </w:p>
          <w:p w14:paraId="57C31A15" w14:textId="77777777" w:rsidR="00421494" w:rsidRPr="0002444F" w:rsidRDefault="00421494" w:rsidP="005F6D5F">
            <w:pPr>
              <w:jc w:val="both"/>
            </w:pPr>
            <w:r>
              <w:rPr>
                <w:rFonts w:cs="Segoe UI" w:asciiTheme="minorHAnsi" w:hAnsiTheme="minorHAnsi"/>
                <w:i/>
                <w:noProof/>
              </w:rPr>
              <w:t xml:space="preserve"> </w:t>
            </w:r>
          </w:p>
        </w:tc>
      </w:tr>
      <w:tr w:rsidR="00421494" w:rsidRPr="00AD1490" w14:paraId="0A55935C" w14:textId="77777777" w:rsidTr="005F6D5F">
        <w:trPr>
          <w:trHeight w:val="503"/>
        </w:trPr>
        <w:tc>
          <w:tcPr>
            <w:tcW w:w="4225" w:type="dxa"/>
            <w:vAlign w:val="center"/>
          </w:tcPr>
          <w:p w14:paraId="284F3896" w14:textId="77777777" w:rsidR="00421494" w:rsidRDefault="00421494" w:rsidP="005F6D5F">
            <w:r>
              <w:rPr>
                <w:rFonts w:cs="Segoe UI" w:asciiTheme="minorHAnsi" w:hAnsiTheme="minorHAnsi"/>
                <w:b/>
                <w:sz w:val="24"/>
                <w:szCs w:val="28"/>
              </w:rPr>
              <w:t>Commentary / Notes</w:t>
            </w:r>
          </w:p>
        </w:tc>
        <w:tc>
          <w:tcPr>
            <w:tcW w:w="4590" w:type="dxa"/>
            <w:vAlign w:val="center"/>
          </w:tcPr>
          <w:p w14:paraId="023A9CC0" w14:textId="77777777" w:rsidR="00421494" w:rsidRPr="00EC360F" w:rsidRDefault="00421494" w:rsidP="005F6D5F">
            <w:pPr>
              <w:rPr>
                <w:i/>
              </w:rPr>
            </w:pPr>
            <w:r w:rsidRPr="00A25F99">
              <w:rPr>
                <w:rFonts w:cs="Segoe UI" w:asciiTheme="minorHAnsi" w:hAnsiTheme="minorHAnsi"/>
                <w:b/>
                <w:sz w:val="24"/>
                <w:szCs w:val="28"/>
              </w:rPr>
              <w:t>Click Steps</w:t>
            </w:r>
            <w:r>
              <w:rPr>
                <w:rFonts w:cs="Segoe UI" w:asciiTheme="minorHAnsi" w:hAnsiTheme="minorHAnsi"/>
                <w:b/>
                <w:sz w:val="24"/>
                <w:szCs w:val="28"/>
              </w:rPr>
              <w:t xml:space="preserve"> &amp; ‘Bits’</w:t>
            </w:r>
          </w:p>
        </w:tc>
        <w:tc>
          <w:tcPr>
            <w:tcW w:w="5760" w:type="dxa"/>
            <w:vAlign w:val="center"/>
          </w:tcPr>
          <w:p w14:paraId="1D9C2574" w14:textId="77777777" w:rsidR="00421494" w:rsidRPr="00AD1490" w:rsidRDefault="00421494" w:rsidP="005F6D5F">
            <w:pPr>
              <w:rPr>
                <w:rFonts w:asciiTheme="minorHAnsi" w:hAnsiTheme="minorHAnsi" w:cs="Segoe UI"/>
                <w:i/>
                <w:noProof/>
              </w:rPr>
            </w:pPr>
            <w:r w:rsidRPr="00A25F99">
              <w:rPr>
                <w:rFonts w:cs="Segoe UI" w:asciiTheme="minorHAnsi" w:hAnsiTheme="minorHAnsi"/>
                <w:b/>
                <w:sz w:val="24"/>
                <w:szCs w:val="28"/>
              </w:rPr>
              <w:t>Screenshots</w:t>
            </w:r>
          </w:p>
        </w:tc>
      </w:tr>
      <w:tr w:rsidR="00421494" w:rsidRPr="00AD1490" w14:paraId="4763FAAB" w14:textId="77777777" w:rsidTr="005F6D5F">
        <w:trPr>
          <w:trHeight w:val="503"/>
        </w:trPr>
        <w:tc>
          <w:tcPr>
            <w:tcW w:w="4225" w:type="dxa"/>
          </w:tcPr>
          <w:p w14:paraId="1002EE17" w14:textId="4D50F8EE" w:rsidR="00421494" w:rsidRDefault="00DC3B7A" w:rsidP="005F6D5F">
            <w:pPr>
              <w:jc w:val="both"/>
            </w:pPr>
            <w:r>
              <w:lastRenderedPageBreak/>
              <w:t xml:space="preserve">Using the GUI, create a pipeline to </w:t>
            </w:r>
            <w:r w:rsidR="00A233BA">
              <w:t>execute a package from the Integration Services Catalog.</w:t>
            </w:r>
            <w:r>
              <w:t xml:space="preserve"> </w:t>
            </w:r>
          </w:p>
        </w:tc>
        <w:tc>
          <w:tcPr>
            <w:tcW w:w="4590" w:type="dxa"/>
          </w:tcPr>
          <w:p w14:paraId="5B74AEA3" w14:textId="3FA1354A" w:rsidR="00421494" w:rsidRPr="00D45629" w:rsidRDefault="006146B9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 xml:space="preserve">From </w:t>
            </w:r>
            <w:r w:rsidR="006757DB">
              <w:t xml:space="preserve">the Data Integration App, </w:t>
            </w:r>
            <w:r w:rsidR="004A3C34">
              <w:t>click the “+” to create a new Pipeline</w:t>
            </w:r>
          </w:p>
        </w:tc>
        <w:tc>
          <w:tcPr>
            <w:tcW w:w="5760" w:type="dxa"/>
          </w:tcPr>
          <w:p w14:paraId="265C8B98" w14:textId="7DBBD3B7" w:rsidR="00421494" w:rsidRPr="00AD1490" w:rsidRDefault="00D350E7" w:rsidP="005F6D5F">
            <w:pPr>
              <w:rPr>
                <w:rFonts w:asciiTheme="minorHAnsi" w:hAnsiTheme="minorHAnsi" w:cs="Segoe UI"/>
                <w:i/>
                <w:noProof/>
              </w:rPr>
            </w:pPr>
            <w:r>
              <w:rPr>
                <w:noProof/>
              </w:rPr>
              <w:drawing>
                <wp:inline distT="0" distB="0" distL="0" distR="0" wp14:anchorId="29B5FC88" wp14:editId="45A5BA5C">
                  <wp:extent cx="3520440" cy="2744470"/>
                  <wp:effectExtent l="0" t="0" r="3810" b="0"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4C71EF" w:rsidRPr="00AD1490" w14:paraId="45FAC81D" w14:textId="77777777" w:rsidTr="005F6D5F">
        <w:trPr>
          <w:trHeight w:val="503"/>
        </w:trPr>
        <w:tc>
          <w:tcPr>
            <w:tcW w:w="4225" w:type="dxa"/>
          </w:tcPr>
          <w:p w14:paraId="01F738BF" w14:textId="77777777" w:rsidR="004C71EF" w:rsidRDefault="004C71EF" w:rsidP="005F6D5F">
            <w:pPr>
              <w:jc w:val="both"/>
            </w:pPr>
          </w:p>
        </w:tc>
        <w:tc>
          <w:tcPr>
            <w:tcW w:w="4590" w:type="dxa"/>
          </w:tcPr>
          <w:p w14:paraId="0448BB80" w14:textId="33562318" w:rsidR="004C71EF" w:rsidRDefault="003D7E27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Name the Pipeline Module2 and Save</w:t>
            </w:r>
          </w:p>
        </w:tc>
        <w:tc>
          <w:tcPr>
            <w:tcW w:w="5760" w:type="dxa"/>
          </w:tcPr>
          <w:p w14:paraId="754DD53F" w14:textId="2B19FEF0" w:rsidR="004C71EF" w:rsidRDefault="008243F8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1F561408" wp14:editId="444B3E63">
                  <wp:extent cx="3520440" cy="2744470"/>
                  <wp:effectExtent l="0" t="0" r="3810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74447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E14C6D" w:rsidRPr="00AD1490" w14:paraId="7A98B116" w14:textId="77777777" w:rsidTr="005F6D5F">
        <w:trPr>
          <w:trHeight w:val="503"/>
        </w:trPr>
        <w:tc>
          <w:tcPr>
            <w:tcW w:w="4225" w:type="dxa"/>
          </w:tcPr>
          <w:p w14:paraId="79893357" w14:textId="097DB0DA" w:rsidR="00E14C6D" w:rsidRDefault="00411E33" w:rsidP="005F6D5F">
            <w:pPr>
              <w:jc w:val="both"/>
            </w:pPr>
            <w:r>
              <w:lastRenderedPageBreak/>
              <w:t>Begin to build</w:t>
            </w:r>
            <w:r w:rsidR="00927E5A">
              <w:t xml:space="preserve"> a simple</w:t>
            </w:r>
            <w:r>
              <w:t xml:space="preserve"> </w:t>
            </w:r>
            <w:r w:rsidR="00927E5A">
              <w:t>pipeline with one activity.</w:t>
            </w:r>
          </w:p>
        </w:tc>
        <w:tc>
          <w:tcPr>
            <w:tcW w:w="4590" w:type="dxa"/>
          </w:tcPr>
          <w:p w14:paraId="1F83971B" w14:textId="51547092" w:rsidR="00E14C6D" w:rsidRDefault="00E14C6D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Drag a Stored Procedure Activity to the Design Surface</w:t>
            </w:r>
            <w:r w:rsidR="00EE31E5">
              <w:t xml:space="preserve"> and name it Execute SQL</w:t>
            </w:r>
          </w:p>
        </w:tc>
        <w:tc>
          <w:tcPr>
            <w:tcW w:w="5760" w:type="dxa"/>
          </w:tcPr>
          <w:p w14:paraId="16489C16" w14:textId="4D5D382D" w:rsidR="00E14C6D" w:rsidRDefault="00A10595" w:rsidP="005F6D5F">
            <w:pPr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C40EED7" wp14:editId="32177570">
                  <wp:extent cx="3520440" cy="3966845"/>
                  <wp:effectExtent l="0" t="0" r="381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96684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61D91" w:rsidRPr="00AD1490" w14:paraId="3B6558CA" w14:textId="77777777" w:rsidTr="005F6D5F">
        <w:trPr>
          <w:trHeight w:val="503"/>
        </w:trPr>
        <w:tc>
          <w:tcPr>
            <w:tcW w:w="4225" w:type="dxa"/>
          </w:tcPr>
          <w:p w14:paraId="6B9044E7" w14:textId="6FD6970B" w:rsidR="00961D91" w:rsidRDefault="00922C43" w:rsidP="005F6D5F">
            <w:pPr>
              <w:jc w:val="both"/>
            </w:pPr>
            <w:r>
              <w:lastRenderedPageBreak/>
              <w:t xml:space="preserve">The next set of steps </w:t>
            </w:r>
            <w:r w:rsidR="00711F71">
              <w:t xml:space="preserve">we </w:t>
            </w:r>
            <w:r>
              <w:t xml:space="preserve">will walk through the detailed steps to configure </w:t>
            </w:r>
            <w:r w:rsidR="00C260AE">
              <w:t>the Stored Procedure Activity.</w:t>
            </w:r>
          </w:p>
        </w:tc>
        <w:tc>
          <w:tcPr>
            <w:tcW w:w="4590" w:type="dxa"/>
          </w:tcPr>
          <w:p w14:paraId="18B04982" w14:textId="486C5D32" w:rsidR="00961D91" w:rsidRDefault="00961D91" w:rsidP="005F6D5F">
            <w:pPr>
              <w:pStyle w:val="ListParagraph"/>
              <w:numPr>
                <w:ilvl w:val="0"/>
                <w:numId w:val="3"/>
              </w:numPr>
              <w:spacing w:after="160"/>
              <w:ind w:left="360"/>
            </w:pPr>
            <w:r>
              <w:t>Add New Linked Service</w:t>
            </w:r>
            <w:r w:rsidR="00CD29FB">
              <w:t xml:space="preserve"> named SSISDB Azure Endpoint</w:t>
            </w:r>
            <w:r w:rsidR="000E30C8">
              <w:t>. Choose type as Azure SQL Database</w:t>
            </w:r>
          </w:p>
        </w:tc>
        <w:tc>
          <w:tcPr>
            <w:tcW w:w="5760" w:type="dxa"/>
          </w:tcPr>
          <w:p w14:paraId="3E00AFCE" w14:textId="48D015B3" w:rsidR="00961D91" w:rsidRDefault="00CD29FB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71DD5BF3" wp14:editId="541D7702">
                  <wp:extent cx="3520440" cy="4688840"/>
                  <wp:effectExtent l="0" t="0" r="3810" b="0"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68884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C4B87" w:rsidRPr="00AD1490" w14:paraId="62250FDD" w14:textId="77777777" w:rsidTr="005F6D5F">
        <w:trPr>
          <w:trHeight w:val="503"/>
        </w:trPr>
        <w:tc>
          <w:tcPr>
            <w:tcW w:w="4225" w:type="dxa"/>
          </w:tcPr>
          <w:p w14:paraId="3CD9FE00" w14:textId="65BFB770" w:rsidR="00CC4B87" w:rsidRDefault="00C260AE" w:rsidP="005F6D5F">
            <w:pPr>
              <w:jc w:val="both"/>
            </w:pPr>
            <w:r>
              <w:lastRenderedPageBreak/>
              <w:t xml:space="preserve">A single parameter </w:t>
            </w:r>
            <w:r w:rsidR="00312F58">
              <w:t>containing the SQL required to c</w:t>
            </w:r>
            <w:r w:rsidR="004A6EC8">
              <w:t xml:space="preserve">reate an execution </w:t>
            </w:r>
            <w:r w:rsidR="00DF1EB6">
              <w:t xml:space="preserve">instance from the </w:t>
            </w:r>
            <w:r w:rsidR="00312F58">
              <w:t>Integration Services Catalog</w:t>
            </w:r>
            <w:r w:rsidR="00DF1EB6">
              <w:t>.</w:t>
            </w:r>
          </w:p>
        </w:tc>
        <w:tc>
          <w:tcPr>
            <w:tcW w:w="4590" w:type="dxa"/>
          </w:tcPr>
          <w:p w14:paraId="11F214C1" w14:textId="15DCE172" w:rsidR="003861F2" w:rsidRDefault="00430228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 xml:space="preserve">Configure </w:t>
            </w:r>
            <w:r w:rsidR="00DB1F9C">
              <w:t xml:space="preserve">the stored procedure </w:t>
            </w:r>
            <w:proofErr w:type="spellStart"/>
            <w:r w:rsidR="00F11C35">
              <w:t>sp_executesql</w:t>
            </w:r>
            <w:proofErr w:type="spellEnd"/>
            <w:r w:rsidR="00F11C35">
              <w:t xml:space="preserve"> by adding a new parameter </w:t>
            </w:r>
            <w:r w:rsidR="0075162B">
              <w:t xml:space="preserve">named </w:t>
            </w:r>
            <w:proofErr w:type="spellStart"/>
            <w:r w:rsidR="003861F2">
              <w:t>stmt</w:t>
            </w:r>
            <w:proofErr w:type="spellEnd"/>
            <w:r w:rsidR="003861F2">
              <w:t xml:space="preserve"> of type string with the following value:</w:t>
            </w:r>
            <w:r w:rsidR="0075162B">
              <w:br/>
            </w:r>
            <w:r w:rsidR="003861F2">
              <w:br/>
            </w:r>
            <w:r w:rsidR="000415A4" w:rsidRPr="000415A4">
              <w:t>DECLARE @</w:t>
            </w:r>
            <w:proofErr w:type="spellStart"/>
            <w:r w:rsidR="000415A4" w:rsidRPr="000415A4">
              <w:t>return_value</w:t>
            </w:r>
            <w:proofErr w:type="spellEnd"/>
            <w:r w:rsidR="000415A4" w:rsidRPr="000415A4">
              <w:t xml:space="preserve"> INT, 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 xml:space="preserve"> BIGINT, @</w:t>
            </w:r>
            <w:proofErr w:type="spellStart"/>
            <w:r w:rsidR="000415A4" w:rsidRPr="000415A4">
              <w:t>err_msg</w:t>
            </w:r>
            <w:proofErr w:type="spellEnd"/>
            <w:r w:rsidR="000415A4" w:rsidRPr="000415A4">
              <w:t xml:space="preserve"> NVARCHAR(150)    EXEC @</w:t>
            </w:r>
            <w:proofErr w:type="spellStart"/>
            <w:r w:rsidR="000415A4" w:rsidRPr="000415A4">
              <w:t>return_value</w:t>
            </w:r>
            <w:proofErr w:type="spellEnd"/>
            <w:r w:rsidR="000415A4" w:rsidRPr="000415A4">
              <w:t>=[SSISDB].[catalog].[</w:t>
            </w:r>
            <w:proofErr w:type="spellStart"/>
            <w:r w:rsidR="000415A4" w:rsidRPr="000415A4">
              <w:t>create_execution</w:t>
            </w:r>
            <w:proofErr w:type="spellEnd"/>
            <w:r w:rsidR="000415A4" w:rsidRPr="000415A4">
              <w:t>] @</w:t>
            </w:r>
            <w:proofErr w:type="spellStart"/>
            <w:r w:rsidR="000415A4" w:rsidRPr="000415A4">
              <w:t>folder_name</w:t>
            </w:r>
            <w:proofErr w:type="spellEnd"/>
            <w:r w:rsidR="000415A4" w:rsidRPr="000415A4">
              <w:t>=</w:t>
            </w:r>
            <w:proofErr w:type="spellStart"/>
            <w:r w:rsidR="000415A4" w:rsidRPr="000415A4">
              <w:t>N'ADFLab</w:t>
            </w:r>
            <w:proofErr w:type="spellEnd"/>
            <w:r w:rsidR="000415A4" w:rsidRPr="000415A4">
              <w:t>', @</w:t>
            </w:r>
            <w:proofErr w:type="spellStart"/>
            <w:r w:rsidR="000415A4" w:rsidRPr="000415A4">
              <w:t>project_name</w:t>
            </w:r>
            <w:proofErr w:type="spellEnd"/>
            <w:r w:rsidR="000415A4" w:rsidRPr="000415A4">
              <w:t>=</w:t>
            </w:r>
            <w:proofErr w:type="spellStart"/>
            <w:r w:rsidR="000415A4" w:rsidRPr="000415A4">
              <w:t>N'ADFLab</w:t>
            </w:r>
            <w:proofErr w:type="spellEnd"/>
            <w:r w:rsidR="000415A4" w:rsidRPr="000415A4">
              <w:t>', @</w:t>
            </w:r>
            <w:proofErr w:type="spellStart"/>
            <w:r w:rsidR="000415A4" w:rsidRPr="000415A4">
              <w:t>package_name</w:t>
            </w:r>
            <w:proofErr w:type="spellEnd"/>
            <w:r w:rsidR="000415A4" w:rsidRPr="000415A4">
              <w:t>=N'Module2.dtsx', @use32bitruntime=0, @</w:t>
            </w:r>
            <w:proofErr w:type="spellStart"/>
            <w:r w:rsidR="000415A4" w:rsidRPr="000415A4">
              <w:t>runinscaleout</w:t>
            </w:r>
            <w:proofErr w:type="spellEnd"/>
            <w:r w:rsidR="000415A4" w:rsidRPr="000415A4">
              <w:t>=1, @</w:t>
            </w:r>
            <w:proofErr w:type="spellStart"/>
            <w:r w:rsidR="000415A4" w:rsidRPr="000415A4">
              <w:t>useanyworker</w:t>
            </w:r>
            <w:proofErr w:type="spellEnd"/>
            <w:r w:rsidR="000415A4" w:rsidRPr="000415A4">
              <w:t>=1, @</w:t>
            </w:r>
            <w:proofErr w:type="spellStart"/>
            <w:r w:rsidR="000415A4" w:rsidRPr="000415A4">
              <w:t>execution_id</w:t>
            </w:r>
            <w:proofErr w:type="spellEnd"/>
            <w:r w:rsidR="000415A4" w:rsidRPr="000415A4">
              <w:t>=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 xml:space="preserve"> OUTPUT    EXEC [SSISDB].[catalog].[</w:t>
            </w:r>
            <w:proofErr w:type="spellStart"/>
            <w:r w:rsidR="000415A4" w:rsidRPr="000415A4">
              <w:t>set_execution_parameter_value</w:t>
            </w:r>
            <w:proofErr w:type="spellEnd"/>
            <w:r w:rsidR="000415A4" w:rsidRPr="000415A4">
              <w:t>] 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>, @</w:t>
            </w:r>
            <w:proofErr w:type="spellStart"/>
            <w:r w:rsidR="000415A4" w:rsidRPr="000415A4">
              <w:t>object_type</w:t>
            </w:r>
            <w:proofErr w:type="spellEnd"/>
            <w:r w:rsidR="000415A4" w:rsidRPr="000415A4">
              <w:t>=50, @</w:t>
            </w:r>
            <w:proofErr w:type="spellStart"/>
            <w:r w:rsidR="000415A4" w:rsidRPr="000415A4">
              <w:t>parameter_name</w:t>
            </w:r>
            <w:proofErr w:type="spellEnd"/>
            <w:r w:rsidR="000415A4" w:rsidRPr="000415A4">
              <w:t>=N'SYNCHRONIZED', @</w:t>
            </w:r>
            <w:proofErr w:type="spellStart"/>
            <w:r w:rsidR="000415A4" w:rsidRPr="000415A4">
              <w:t>parameter_value</w:t>
            </w:r>
            <w:proofErr w:type="spellEnd"/>
            <w:r w:rsidR="000415A4" w:rsidRPr="000415A4">
              <w:t>=1    EXEC [SSISDB].[catalog].[</w:t>
            </w:r>
            <w:proofErr w:type="spellStart"/>
            <w:r w:rsidR="000415A4" w:rsidRPr="000415A4">
              <w:t>start_execution</w:t>
            </w:r>
            <w:proofErr w:type="spellEnd"/>
            <w:r w:rsidR="000415A4" w:rsidRPr="000415A4">
              <w:t>] @</w:t>
            </w:r>
            <w:proofErr w:type="spellStart"/>
            <w:r w:rsidR="000415A4" w:rsidRPr="000415A4">
              <w:t>execution_id</w:t>
            </w:r>
            <w:proofErr w:type="spellEnd"/>
            <w:r w:rsidR="000415A4" w:rsidRPr="000415A4">
              <w:t>=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>, @</w:t>
            </w:r>
            <w:proofErr w:type="spellStart"/>
            <w:r w:rsidR="000415A4" w:rsidRPr="000415A4">
              <w:t>retry_count</w:t>
            </w:r>
            <w:proofErr w:type="spellEnd"/>
            <w:r w:rsidR="000415A4" w:rsidRPr="000415A4">
              <w:t xml:space="preserve">=0    IF(SELECT [status] FROM [SSISDB].[catalog].[executions] WHERE </w:t>
            </w:r>
            <w:proofErr w:type="spellStart"/>
            <w:r w:rsidR="000415A4" w:rsidRPr="000415A4">
              <w:t>execution_id</w:t>
            </w:r>
            <w:proofErr w:type="spellEnd"/>
            <w:r w:rsidR="000415A4" w:rsidRPr="000415A4">
              <w:t>=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>)&lt;&gt;7 BEGIN SET @</w:t>
            </w:r>
            <w:proofErr w:type="spellStart"/>
            <w:r w:rsidR="000415A4" w:rsidRPr="000415A4">
              <w:t>err_msg</w:t>
            </w:r>
            <w:proofErr w:type="spellEnd"/>
            <w:r w:rsidR="000415A4" w:rsidRPr="000415A4">
              <w:t>=</w:t>
            </w:r>
            <w:proofErr w:type="spellStart"/>
            <w:r w:rsidR="000415A4" w:rsidRPr="000415A4">
              <w:t>N'Your</w:t>
            </w:r>
            <w:proofErr w:type="spellEnd"/>
            <w:r w:rsidR="000415A4" w:rsidRPr="000415A4">
              <w:t xml:space="preserve"> package execution did not succeed for execution ID: ' + CAST(@</w:t>
            </w:r>
            <w:proofErr w:type="spellStart"/>
            <w:r w:rsidR="000415A4" w:rsidRPr="000415A4">
              <w:t>exe_id</w:t>
            </w:r>
            <w:proofErr w:type="spellEnd"/>
            <w:r w:rsidR="000415A4" w:rsidRPr="000415A4">
              <w:t xml:space="preserve"> AS NVARCHAR(20)) RAISERROR(@err_msg,15,1) END</w:t>
            </w:r>
          </w:p>
        </w:tc>
        <w:tc>
          <w:tcPr>
            <w:tcW w:w="5760" w:type="dxa"/>
          </w:tcPr>
          <w:p w14:paraId="0F12DFEC" w14:textId="1AB2FBA4" w:rsidR="00CC4B87" w:rsidRDefault="00155A4D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F6C7753" wp14:editId="5F2AA68F">
                  <wp:extent cx="3520440" cy="3060700"/>
                  <wp:effectExtent l="0" t="0" r="3810" b="6350"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0607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8B08C5" w:rsidRPr="00AD1490" w14:paraId="525B1510" w14:textId="77777777" w:rsidTr="005F6D5F">
        <w:trPr>
          <w:trHeight w:val="503"/>
        </w:trPr>
        <w:tc>
          <w:tcPr>
            <w:tcW w:w="4225" w:type="dxa"/>
          </w:tcPr>
          <w:p w14:paraId="1B1FF773" w14:textId="32C17022" w:rsidR="008B08C5" w:rsidRDefault="000764A8" w:rsidP="005F6D5F">
            <w:pPr>
              <w:jc w:val="both"/>
            </w:pPr>
            <w:r>
              <w:lastRenderedPageBreak/>
              <w:t>Verify that the Stored Procedure Activity has been configured properly.</w:t>
            </w:r>
          </w:p>
        </w:tc>
        <w:tc>
          <w:tcPr>
            <w:tcW w:w="4590" w:type="dxa"/>
          </w:tcPr>
          <w:p w14:paraId="3464C84D" w14:textId="5FA6A1F4" w:rsidR="008B08C5" w:rsidRDefault="008B08C5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Validate Pipeline</w:t>
            </w:r>
          </w:p>
        </w:tc>
        <w:tc>
          <w:tcPr>
            <w:tcW w:w="5760" w:type="dxa"/>
          </w:tcPr>
          <w:p w14:paraId="1964FD6E" w14:textId="3A6DCE8C" w:rsidR="008B08C5" w:rsidRDefault="00AD3021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21999EA3" wp14:editId="1D679B86">
                  <wp:extent cx="3520440" cy="3289935"/>
                  <wp:effectExtent l="0" t="0" r="3810" b="5715"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32899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D62793" w:rsidRPr="00AD1490" w14:paraId="573164BC" w14:textId="77777777" w:rsidTr="005F6D5F">
        <w:trPr>
          <w:trHeight w:val="503"/>
        </w:trPr>
        <w:tc>
          <w:tcPr>
            <w:tcW w:w="4225" w:type="dxa"/>
          </w:tcPr>
          <w:p w14:paraId="7BF86AA1" w14:textId="77777777" w:rsidR="00D62793" w:rsidRDefault="0068160F" w:rsidP="005F6D5F">
            <w:pPr>
              <w:jc w:val="both"/>
            </w:pPr>
            <w:r>
              <w:t>Once the pipeline has passed validation, then</w:t>
            </w:r>
            <w:r w:rsidR="002D3206">
              <w:t xml:space="preserve"> test the actual execution to ensure that </w:t>
            </w:r>
            <w:r w:rsidR="00127EFD">
              <w:t>the Module2.dstx package has executed</w:t>
            </w:r>
            <w:r w:rsidR="00752E5F">
              <w:t>.</w:t>
            </w:r>
          </w:p>
          <w:p w14:paraId="773F833F" w14:textId="60468E35" w:rsidR="00752E5F" w:rsidRDefault="00752E5F" w:rsidP="005F6D5F">
            <w:pPr>
              <w:jc w:val="both"/>
            </w:pPr>
            <w:r>
              <w:t>We can monitor the execution results from MS SQL Server Management Studio</w:t>
            </w:r>
            <w:r w:rsidR="00021CB6">
              <w:t xml:space="preserve"> as in Part 3 using</w:t>
            </w:r>
            <w:r w:rsidR="00C27DBD">
              <w:t xml:space="preserve"> the </w:t>
            </w:r>
            <w:r w:rsidR="00021CB6">
              <w:t>Integration Services Dashboard</w:t>
            </w:r>
            <w:r w:rsidR="00C27DBD">
              <w:t>.</w:t>
            </w:r>
          </w:p>
        </w:tc>
        <w:tc>
          <w:tcPr>
            <w:tcW w:w="4590" w:type="dxa"/>
          </w:tcPr>
          <w:p w14:paraId="5A9B0098" w14:textId="204F43E8" w:rsidR="00D62793" w:rsidRDefault="00D62793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Execute a Test Run</w:t>
            </w:r>
          </w:p>
        </w:tc>
        <w:tc>
          <w:tcPr>
            <w:tcW w:w="5760" w:type="dxa"/>
          </w:tcPr>
          <w:p w14:paraId="0772B90A" w14:textId="286D5B20" w:rsidR="00D62793" w:rsidRDefault="001E771E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064DA1E3" wp14:editId="6B482AF9">
                  <wp:extent cx="3520440" cy="2070735"/>
                  <wp:effectExtent l="0" t="0" r="3810" b="5715"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207073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173B5F" w:rsidRPr="00AD1490" w14:paraId="4D1C92BF" w14:textId="77777777" w:rsidTr="005F6D5F">
        <w:trPr>
          <w:trHeight w:val="503"/>
        </w:trPr>
        <w:tc>
          <w:tcPr>
            <w:tcW w:w="4225" w:type="dxa"/>
          </w:tcPr>
          <w:p w14:paraId="1A38A657" w14:textId="23F88E36" w:rsidR="00173B5F" w:rsidRDefault="00C27DBD" w:rsidP="005F6D5F">
            <w:pPr>
              <w:jc w:val="both"/>
            </w:pPr>
            <w:r>
              <w:lastRenderedPageBreak/>
              <w:t xml:space="preserve">Now that we have </w:t>
            </w:r>
            <w:r w:rsidR="003C3F72">
              <w:t>successfully</w:t>
            </w:r>
            <w:r>
              <w:t xml:space="preserve"> con</w:t>
            </w:r>
            <w:r w:rsidR="003C3F72">
              <w:t xml:space="preserve">figured and tested the pipeline, we can begin to create </w:t>
            </w:r>
            <w:r w:rsidR="00ED7D7C">
              <w:t>an automated execution schedule.</w:t>
            </w:r>
            <w:r w:rsidR="003C3F72">
              <w:t xml:space="preserve"> </w:t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br/>
            </w:r>
            <w:r w:rsidR="009E2395">
              <w:lastRenderedPageBreak/>
              <w:br/>
            </w:r>
            <w:r w:rsidR="009E2395">
              <w:t xml:space="preserve">When </w:t>
            </w:r>
            <w:r w:rsidR="00DB45FC">
              <w:t>you click next the following reminder appears.</w:t>
            </w:r>
          </w:p>
        </w:tc>
        <w:tc>
          <w:tcPr>
            <w:tcW w:w="4590" w:type="dxa"/>
          </w:tcPr>
          <w:p w14:paraId="0A522011" w14:textId="71F88680" w:rsidR="00173B5F" w:rsidRDefault="00182338" w:rsidP="009F04E6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rPr>
                <w:noProof/>
              </w:rPr>
              <w:lastRenderedPageBreak/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 wp14:anchorId="1D42A150" wp14:editId="5279337D">
                      <wp:simplePos x="0" y="0"/>
                      <wp:positionH relativeFrom="column">
                        <wp:posOffset>2331720</wp:posOffset>
                      </wp:positionH>
                      <wp:positionV relativeFrom="paragraph">
                        <wp:posOffset>2456815</wp:posOffset>
                      </wp:positionV>
                      <wp:extent cx="676275" cy="133350"/>
                      <wp:effectExtent l="0" t="0" r="9525" b="0"/>
                      <wp:wrapNone/>
                      <wp:docPr id="33" name="Arrow: Right 3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676275" cy="13335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 w14:anchorId="438F0C5A">
                    <v:shape w14:anchorId="792C3D6F" id="Arrow: Right 33" o:spid="_x0000_s1026" type="#_x0000_t13" style="position:absolute;margin-left:183.6pt;margin-top:193.45pt;width:53.25pt;height:10.5pt;z-index:25166028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" adj="19470" fillcolor="#c00000" stroked="f" strokeweight="2pt"/>
                  </w:pict>
                </mc:Fallback>
              </mc:AlternateContent>
            </w:r>
            <w:r w:rsidR="00173B5F">
              <w:t>Add a New Trigger</w:t>
            </w:r>
            <w:r w:rsidR="00CC35BA">
              <w:t xml:space="preserve"> named Module2 Trigger</w:t>
            </w:r>
            <w:r w:rsidR="006A522A">
              <w:t>. Use the Recurrence of Hourly</w:t>
            </w:r>
            <w:r w:rsidR="00AB4350">
              <w:t>.</w:t>
            </w:r>
            <w:r w:rsidR="00F9106B">
              <w:br/>
            </w:r>
            <w:r w:rsidR="00F9106B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br/>
            </w:r>
            <w:r w:rsidR="00564D18">
              <w:t xml:space="preserve">Note: </w:t>
            </w:r>
            <w:r w:rsidR="00F9106B">
              <w:t xml:space="preserve">Please </w:t>
            </w:r>
            <w:r w:rsidR="002D1364">
              <w:t xml:space="preserve">set the start date to some point </w:t>
            </w:r>
            <w:r w:rsidR="00564D18">
              <w:t>soon</w:t>
            </w:r>
            <w:r w:rsidR="002D1364">
              <w:t xml:space="preserve"> so </w:t>
            </w:r>
            <w:r>
              <w:t xml:space="preserve">that </w:t>
            </w:r>
            <w:r w:rsidR="00711F71">
              <w:t>we</w:t>
            </w:r>
            <w:r>
              <w:t xml:space="preserve"> can observe the execution.</w:t>
            </w:r>
          </w:p>
        </w:tc>
        <w:tc>
          <w:tcPr>
            <w:tcW w:w="5760" w:type="dxa"/>
          </w:tcPr>
          <w:p w14:paraId="21A1EB18" w14:textId="77777777" w:rsidR="00173B5F" w:rsidRDefault="001B5135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238524" wp14:editId="4EB797C9">
                  <wp:extent cx="3520440" cy="6246495"/>
                  <wp:effectExtent l="0" t="0" r="3810" b="1905"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24649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BA4D218" w14:textId="4125A50F" w:rsidR="008D59AA" w:rsidRDefault="008D59AA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5C3A0DCF" wp14:editId="3A30A47A">
                  <wp:extent cx="3520440" cy="629920"/>
                  <wp:effectExtent l="0" t="0" r="3810" b="0"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299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9F04E6" w:rsidRPr="00AD1490" w14:paraId="27A7E40D" w14:textId="77777777" w:rsidTr="005F6D5F">
        <w:trPr>
          <w:trHeight w:val="503"/>
        </w:trPr>
        <w:tc>
          <w:tcPr>
            <w:tcW w:w="4225" w:type="dxa"/>
          </w:tcPr>
          <w:p w14:paraId="1694B500" w14:textId="5327A866" w:rsidR="009F04E6" w:rsidRDefault="00C32268" w:rsidP="005F6D5F">
            <w:pPr>
              <w:jc w:val="both"/>
            </w:pPr>
            <w:r>
              <w:lastRenderedPageBreak/>
              <w:t>From the Data Integration App</w:t>
            </w:r>
            <w:r w:rsidR="001E4E95">
              <w:t xml:space="preserve">, use a </w:t>
            </w:r>
            <w:r w:rsidR="00AB4350">
              <w:t>two-step</w:t>
            </w:r>
            <w:r w:rsidR="001E4E95">
              <w:t xml:space="preserve"> process to Sync and Publish </w:t>
            </w:r>
            <w:r w:rsidR="00711F71">
              <w:t>our</w:t>
            </w:r>
            <w:r w:rsidR="001E4E95">
              <w:t xml:space="preserve"> changes.</w:t>
            </w:r>
          </w:p>
        </w:tc>
        <w:tc>
          <w:tcPr>
            <w:tcW w:w="4590" w:type="dxa"/>
          </w:tcPr>
          <w:p w14:paraId="61F08974" w14:textId="5862BC1A" w:rsidR="009F04E6" w:rsidRDefault="00C32268" w:rsidP="000415A4">
            <w:pPr>
              <w:pStyle w:val="ListParagraph"/>
              <w:numPr>
                <w:ilvl w:val="0"/>
                <w:numId w:val="3"/>
              </w:numPr>
              <w:spacing w:after="160"/>
              <w:rPr>
                <w:noProof/>
              </w:rPr>
            </w:pPr>
            <w:r>
              <w:t>Sync your changes</w:t>
            </w:r>
          </w:p>
        </w:tc>
        <w:tc>
          <w:tcPr>
            <w:tcW w:w="5760" w:type="dxa"/>
          </w:tcPr>
          <w:p w14:paraId="63D619C7" w14:textId="40E33F00" w:rsidR="009F04E6" w:rsidRDefault="0003597C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3360" behindDoc="0" locked="0" layoutInCell="1" allowOverlap="1" wp14:anchorId="68F4BA97" wp14:editId="5100A9DC">
                      <wp:simplePos x="0" y="0"/>
                      <wp:positionH relativeFrom="column">
                        <wp:posOffset>541020</wp:posOffset>
                      </wp:positionH>
                      <wp:positionV relativeFrom="paragraph">
                        <wp:posOffset>1182370</wp:posOffset>
                      </wp:positionV>
                      <wp:extent cx="533400" cy="190500"/>
                      <wp:effectExtent l="0" t="76200" r="0" b="76200"/>
                      <wp:wrapNone/>
                      <wp:docPr id="39" name="Arrow: Right 3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1467476">
                                <a:off x="0" y="0"/>
                                <a:ext cx="533400" cy="19050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 w14:anchorId="757249BB">
                    <v:shape w14:anchorId="2DEFC325" id="Arrow: Right 39" o:spid="_x0000_s1026" type="#_x0000_t13" style="position:absolute;margin-left:42.6pt;margin-top:93.1pt;width:42pt;height:15pt;rotation:1602875fd;z-index:2516633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" adj="17743" fillcolor="#c00000" stroked="f" strokeweight="2pt"/>
                  </w:pict>
                </mc:Fallback>
              </mc:AlternateContent>
            </w:r>
            <w:r w:rsidR="00C32268">
              <w:rPr>
                <w:noProof/>
              </w:rPr>
              <w:drawing>
                <wp:inline distT="0" distB="0" distL="0" distR="0" wp14:anchorId="2975AEF0" wp14:editId="22C4F738">
                  <wp:extent cx="3520440" cy="4034155"/>
                  <wp:effectExtent l="0" t="0" r="3810" b="4445"/>
                  <wp:docPr id="35" name="Picture 3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40341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344C7D" w:rsidRPr="00AD1490" w14:paraId="789A1C61" w14:textId="77777777" w:rsidTr="005F6D5F">
        <w:trPr>
          <w:trHeight w:val="503"/>
        </w:trPr>
        <w:tc>
          <w:tcPr>
            <w:tcW w:w="4225" w:type="dxa"/>
          </w:tcPr>
          <w:p w14:paraId="100034FD" w14:textId="1DF5F93F" w:rsidR="00344C7D" w:rsidRDefault="00201A84" w:rsidP="005F6D5F">
            <w:pPr>
              <w:jc w:val="both"/>
            </w:pPr>
            <w:r>
              <w:lastRenderedPageBreak/>
              <w:t xml:space="preserve">Ensure that no conflicts exist in </w:t>
            </w:r>
            <w:r w:rsidR="00711F71">
              <w:t>our</w:t>
            </w:r>
            <w:r>
              <w:t xml:space="preserve"> code</w:t>
            </w:r>
            <w:r w:rsidR="009A2817">
              <w:t>.</w:t>
            </w:r>
          </w:p>
        </w:tc>
        <w:tc>
          <w:tcPr>
            <w:tcW w:w="4590" w:type="dxa"/>
          </w:tcPr>
          <w:p w14:paraId="72FD77F1" w14:textId="1AEC57C6" w:rsidR="00344C7D" w:rsidRDefault="003545B6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 wp14:anchorId="1B485BD1" wp14:editId="37EDBC6A">
                      <wp:simplePos x="0" y="0"/>
                      <wp:positionH relativeFrom="column">
                        <wp:posOffset>2475865</wp:posOffset>
                      </wp:positionH>
                      <wp:positionV relativeFrom="paragraph">
                        <wp:posOffset>5594350</wp:posOffset>
                      </wp:positionV>
                      <wp:extent cx="140559" cy="405076"/>
                      <wp:effectExtent l="1270" t="17780" r="0" b="32385"/>
                      <wp:wrapNone/>
                      <wp:docPr id="4" name="Arrow: Down 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 rot="5400000" flipV="1">
                                <a:off x="0" y="0"/>
                                <a:ext cx="140559" cy="405076"/>
                              </a:xfrm>
                              <a:prstGeom prst="down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solidFill>
                                  <a:srgbClr val="C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 w14:anchorId="779029B5">
                    <v:shapetype w14:anchorId="6E9538FC" id="_x0000_t67" coordsize="21600,21600" o:spt="67" adj="16200,5400" path="m0@0l@1@0@1,0@2,0@2@0,21600@0,10800,21600xe">
                      <v:stroke joinstyle="miter"/>
                      <v:formulas>
                        <v:f eqn="val #0"/>
                        <v:f eqn="val #1"/>
                        <v:f eqn="sum height 0 #1"/>
                        <v:f eqn="sum 10800 0 #1"/>
                        <v:f eqn="sum width 0 #0"/>
                        <v:f eqn="prod @4 @3 10800"/>
                        <v:f eqn="sum width 0 @5"/>
                      </v:formulas>
                      <v:path o:connecttype="custom" o:connectlocs="10800,0;0,@0;10800,21600;21600,@0" o:connectangles="270,180,90,0" textboxrect="@1,0,@2,@6"/>
                      <v:handles>
                        <v:h position="#1,#0" xrange="0,10800" yrange="0,21600"/>
                      </v:handles>
                    </v:shapetype>
                    <v:shape id="Arrow: Down 4" o:spid="_x0000_s1026" type="#_x0000_t67" style="position:absolute;margin-left:194.95pt;margin-top:440.5pt;width:11.05pt;height:31.9pt;rotation:-90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" adj="17852" fillcolor="#c00000" strokecolor="#c00000" strokeweight="2pt"/>
                  </w:pict>
                </mc:Fallback>
              </mc:AlternateContent>
            </w:r>
            <w:r w:rsidR="00C32268">
              <w:t>Verify the changes</w:t>
            </w:r>
            <w:r w:rsidR="000533C4">
              <w:t xml:space="preserve"> and click Sync</w:t>
            </w:r>
            <w:r w:rsidR="0065416C"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>
              <w:br/>
            </w:r>
            <w:r w:rsidR="0065416C">
              <w:t>Note: Uncheck Publish changes after sync.</w:t>
            </w:r>
          </w:p>
        </w:tc>
        <w:tc>
          <w:tcPr>
            <w:tcW w:w="5760" w:type="dxa"/>
          </w:tcPr>
          <w:p w14:paraId="00EF54F0" w14:textId="25976908" w:rsidR="00344C7D" w:rsidRDefault="0065416C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0C35893" wp14:editId="2129C696">
                  <wp:extent cx="3520440" cy="6437630"/>
                  <wp:effectExtent l="0" t="0" r="3810" b="1270"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4376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C35BA" w:rsidRPr="00AD1490" w14:paraId="237131DE" w14:textId="77777777" w:rsidTr="005F6D5F">
        <w:trPr>
          <w:trHeight w:val="503"/>
        </w:trPr>
        <w:tc>
          <w:tcPr>
            <w:tcW w:w="4225" w:type="dxa"/>
          </w:tcPr>
          <w:p w14:paraId="1A672843" w14:textId="0F67FE59" w:rsidR="00CC35BA" w:rsidRDefault="009A2817" w:rsidP="005F6D5F">
            <w:pPr>
              <w:jc w:val="both"/>
            </w:pPr>
            <w:r>
              <w:lastRenderedPageBreak/>
              <w:t xml:space="preserve">Once </w:t>
            </w:r>
            <w:r w:rsidR="00711F71">
              <w:t>we</w:t>
            </w:r>
            <w:r>
              <w:t xml:space="preserve"> click publish then the Trigger is </w:t>
            </w:r>
            <w:r w:rsidR="000533C4">
              <w:t>live,</w:t>
            </w:r>
            <w:r w:rsidR="00112620">
              <w:t xml:space="preserve"> and the pipeline will begin to execute on the frequency </w:t>
            </w:r>
            <w:r w:rsidR="006A522A">
              <w:t>configured.</w:t>
            </w:r>
          </w:p>
        </w:tc>
        <w:tc>
          <w:tcPr>
            <w:tcW w:w="4590" w:type="dxa"/>
          </w:tcPr>
          <w:p w14:paraId="028061FE" w14:textId="6C2D253D" w:rsidR="00CC35BA" w:rsidRDefault="00B64E8F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Publish</w:t>
            </w:r>
            <w:r w:rsidR="00CC35BA">
              <w:t xml:space="preserve"> your Changes</w:t>
            </w:r>
          </w:p>
        </w:tc>
        <w:tc>
          <w:tcPr>
            <w:tcW w:w="5760" w:type="dxa"/>
          </w:tcPr>
          <w:p w14:paraId="123C03F9" w14:textId="3F478F0E" w:rsidR="00CC35BA" w:rsidRDefault="00567228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747EE8B" wp14:editId="5D9717E5">
                  <wp:extent cx="2942857" cy="1447619"/>
                  <wp:effectExtent l="0" t="0" r="0" b="635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42857" cy="144761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97257" w:rsidRPr="00AD1490" w14:paraId="2A646C9E" w14:textId="77777777" w:rsidTr="005F6D5F">
        <w:trPr>
          <w:trHeight w:val="503"/>
        </w:trPr>
        <w:tc>
          <w:tcPr>
            <w:tcW w:w="4225" w:type="dxa"/>
          </w:tcPr>
          <w:p w14:paraId="27792282" w14:textId="77777777" w:rsidR="00697257" w:rsidRDefault="00697257" w:rsidP="005F6D5F">
            <w:pPr>
              <w:jc w:val="both"/>
            </w:pPr>
          </w:p>
        </w:tc>
        <w:tc>
          <w:tcPr>
            <w:tcW w:w="4590" w:type="dxa"/>
          </w:tcPr>
          <w:p w14:paraId="6D2D9BA8" w14:textId="568A4E17" w:rsidR="00697257" w:rsidRDefault="00697257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 xml:space="preserve">Verify that Triger is </w:t>
            </w:r>
            <w:r w:rsidR="009109F4">
              <w:t>Scheduled</w:t>
            </w:r>
          </w:p>
        </w:tc>
        <w:tc>
          <w:tcPr>
            <w:tcW w:w="5760" w:type="dxa"/>
          </w:tcPr>
          <w:p w14:paraId="09B97259" w14:textId="15F40A24" w:rsidR="00697257" w:rsidRDefault="003B61B9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E35BDB3" wp14:editId="7EBB65D3">
                  <wp:extent cx="3520440" cy="1140460"/>
                  <wp:effectExtent l="0" t="0" r="3810" b="2540"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114046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6C5761" w:rsidRPr="00AD1490" w14:paraId="5A7262C2" w14:textId="77777777" w:rsidTr="005F6D5F">
        <w:trPr>
          <w:trHeight w:val="503"/>
        </w:trPr>
        <w:tc>
          <w:tcPr>
            <w:tcW w:w="4225" w:type="dxa"/>
          </w:tcPr>
          <w:p w14:paraId="6E2A5571" w14:textId="6FA2C429" w:rsidR="006C5761" w:rsidRDefault="00E775C3" w:rsidP="005F6D5F">
            <w:pPr>
              <w:jc w:val="both"/>
            </w:pPr>
            <w:r>
              <w:t>See</w:t>
            </w:r>
            <w:r w:rsidR="00EA7C88">
              <w:t xml:space="preserve"> that </w:t>
            </w:r>
            <w:r w:rsidR="00711F71">
              <w:t>our</w:t>
            </w:r>
            <w:r w:rsidR="00EA7C88">
              <w:t xml:space="preserve"> pipeline has executed</w:t>
            </w:r>
            <w:r w:rsidR="00183C62">
              <w:t xml:space="preserve"> using the Portal.</w:t>
            </w:r>
          </w:p>
        </w:tc>
        <w:tc>
          <w:tcPr>
            <w:tcW w:w="4590" w:type="dxa"/>
          </w:tcPr>
          <w:p w14:paraId="691CD02D" w14:textId="65E2FFB8" w:rsidR="006C5761" w:rsidRDefault="006C5761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Monitor Pipeline Runs from Data Integration App</w:t>
            </w:r>
          </w:p>
        </w:tc>
        <w:tc>
          <w:tcPr>
            <w:tcW w:w="5760" w:type="dxa"/>
          </w:tcPr>
          <w:p w14:paraId="116B3F91" w14:textId="444FFE19" w:rsidR="006C5761" w:rsidRDefault="00F00E54" w:rsidP="00CD29FB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4BD3DFF8" wp14:editId="1A441399">
                  <wp:extent cx="3520440" cy="897890"/>
                  <wp:effectExtent l="0" t="0" r="3810" b="0"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89789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C2085F" w:rsidRPr="00AD1490" w14:paraId="2434D09D" w14:textId="77777777" w:rsidTr="005F6D5F">
        <w:trPr>
          <w:trHeight w:val="503"/>
        </w:trPr>
        <w:tc>
          <w:tcPr>
            <w:tcW w:w="4225" w:type="dxa"/>
          </w:tcPr>
          <w:p w14:paraId="4BC5F948" w14:textId="1CD6C8B3" w:rsidR="00C2085F" w:rsidRDefault="00C2085F" w:rsidP="005F6D5F">
            <w:pPr>
              <w:jc w:val="both"/>
            </w:pPr>
            <w:r>
              <w:lastRenderedPageBreak/>
              <w:t xml:space="preserve">After </w:t>
            </w:r>
            <w:r w:rsidR="00711F71">
              <w:t>we</w:t>
            </w:r>
            <w:r w:rsidR="00507744">
              <w:t xml:space="preserve"> completed all steps in this module, remember to deactivate </w:t>
            </w:r>
            <w:r w:rsidR="00711F71">
              <w:t>our</w:t>
            </w:r>
            <w:r w:rsidR="00507744">
              <w:t xml:space="preserve"> Trigger to stop further executions</w:t>
            </w:r>
          </w:p>
        </w:tc>
        <w:tc>
          <w:tcPr>
            <w:tcW w:w="4590" w:type="dxa"/>
          </w:tcPr>
          <w:p w14:paraId="5FE9D131" w14:textId="77777777" w:rsidR="00C2085F" w:rsidRDefault="003355B2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rPr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51E9C55E" wp14:editId="259F6E95">
                      <wp:simplePos x="0" y="0"/>
                      <wp:positionH relativeFrom="column">
                        <wp:posOffset>1931670</wp:posOffset>
                      </wp:positionH>
                      <wp:positionV relativeFrom="paragraph">
                        <wp:posOffset>4171315</wp:posOffset>
                      </wp:positionV>
                      <wp:extent cx="1009650" cy="190500"/>
                      <wp:effectExtent l="0" t="0" r="0" b="0"/>
                      <wp:wrapNone/>
                      <wp:docPr id="37" name="Arrow: Right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1009650" cy="190500"/>
                              </a:xfrm>
                              <a:prstGeom prst="rightArrow">
                                <a:avLst/>
                              </a:prstGeom>
                              <a:solidFill>
                                <a:srgbClr val="C00000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 w14:anchorId="75FA8253">
                    <v:shape w14:anchorId="05969203" id="Arrow: Right 37" o:spid="_x0000_s1026" type="#_x0000_t13" style="position:absolute;margin-left:152.1pt;margin-top:328.45pt;width:79.5pt;height:1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" adj="19562" fillcolor="#c00000" stroked="f" strokeweight="2pt"/>
                  </w:pict>
                </mc:Fallback>
              </mc:AlternateContent>
            </w:r>
            <w:r w:rsidR="003C752E">
              <w:t>Deactivate the Trigger.</w:t>
            </w:r>
          </w:p>
          <w:p w14:paraId="7F7595F0" w14:textId="4C991633" w:rsidR="003C752E" w:rsidRDefault="003C752E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Sync your changes</w:t>
            </w:r>
            <w:r w:rsidR="00EA7C88">
              <w:t>.</w:t>
            </w:r>
          </w:p>
          <w:p w14:paraId="04F92A75" w14:textId="27F57387" w:rsidR="003C752E" w:rsidRDefault="003C752E" w:rsidP="000415A4">
            <w:pPr>
              <w:pStyle w:val="ListParagraph"/>
              <w:numPr>
                <w:ilvl w:val="0"/>
                <w:numId w:val="3"/>
              </w:numPr>
              <w:spacing w:after="160"/>
            </w:pPr>
            <w:r>
              <w:t>Publish your changes</w:t>
            </w:r>
            <w:r w:rsidR="00EA7C88">
              <w:t>.</w:t>
            </w:r>
          </w:p>
        </w:tc>
        <w:tc>
          <w:tcPr>
            <w:tcW w:w="5760" w:type="dxa"/>
          </w:tcPr>
          <w:p w14:paraId="65DE822C" w14:textId="4F57B3FB" w:rsidR="00C2085F" w:rsidRPr="003355B2" w:rsidRDefault="003355B2" w:rsidP="00CD29FB">
            <w:pPr>
              <w:jc w:val="center"/>
              <w:rPr>
                <w:noProof/>
                <w:color w:val="FF0000"/>
              </w:rPr>
            </w:pPr>
            <w:r>
              <w:rPr>
                <w:noProof/>
              </w:rPr>
              <w:drawing>
                <wp:inline distT="0" distB="0" distL="0" distR="0" wp14:anchorId="72A08A9C" wp14:editId="13F26821">
                  <wp:extent cx="3520440" cy="6380480"/>
                  <wp:effectExtent l="0" t="0" r="3810" b="1270"/>
                  <wp:docPr id="36" name="Picture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520440" cy="63804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14:paraId="1F795F1D" w14:textId="77777777" w:rsidR="00276B52" w:rsidRDefault="00276B52" w:rsidP="00D95064">
      <w:pPr>
        <w:pStyle w:val="Heading2"/>
      </w:pPr>
    </w:p>
    <w:p w14:paraId="0E42B022" w14:textId="77777777" w:rsidR="00276B52" w:rsidRDefault="00276B52" w:rsidP="00D95064">
      <w:pPr>
        <w:pStyle w:val="Heading2"/>
      </w:pPr>
    </w:p>
    <w:p w14:paraId="1ADC34EC" w14:textId="77777777" w:rsidR="00AE4517" w:rsidRDefault="00AE4517" w:rsidP="00AE4517">
      <w:bookmarkStart w:id="13" w:name="_Toc482189158"/>
      <w:r w:rsidRPr="002C5A72">
        <w:rPr>
          <w:rFonts w:eastAsia="Times New Roman" w:cs="Segoe UI"/>
          <w:b/>
          <w:color w:val="4F81BD" w:themeColor="accent1"/>
          <w:sz w:val="28"/>
          <w:szCs w:val="20"/>
        </w:rPr>
        <w:t>IMPORTANT: AVOID INCURRING EXTRA CHARGES BY PAUSING YOUR SUBSCRIPTION RESOURCES</w:t>
      </w:r>
      <w:bookmarkEnd w:id="13"/>
    </w:p>
    <w:p w14:paraId="562B22DC" w14:textId="48E2A6C7" w:rsidR="0016642C" w:rsidRDefault="0016642C" w:rsidP="00E160F1"/>
    <w:sectPr w:rsidR="0016642C" w:rsidSect="00B8139B">
      <w:headerReference w:type="even" r:id="rId48"/>
      <w:headerReference w:type="default" r:id="rId49"/>
      <w:footerReference w:type="even" r:id="rId50"/>
      <w:footerReference w:type="default" r:id="rId51"/>
      <w:headerReference w:type="first" r:id="rId52"/>
      <w:footerReference w:type="first" r:id="rId53"/>
      <w:pgSz w:w="15840" w:h="12240" w:orient="landscape"/>
      <w:pgMar w:top="720" w:right="720" w:bottom="720" w:left="720" w:header="720" w:footer="432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E74C1" w:rsidP="00AC1CA7" w:rsidRDefault="002E74C1" w14:paraId="6F10120A" w14:textId="77777777">
      <w:pPr>
        <w:spacing w:after="0"/>
      </w:pPr>
      <w:r>
        <w:separator/>
      </w:r>
    </w:p>
  </w:endnote>
  <w:endnote w:type="continuationSeparator" w:id="0">
    <w:p w:rsidR="002E74C1" w:rsidP="00AC1CA7" w:rsidRDefault="002E74C1" w14:paraId="15B7628B" w14:textId="77777777">
      <w:pPr>
        <w:spacing w:after="0"/>
      </w:pPr>
      <w:r>
        <w:continuationSeparator/>
      </w:r>
    </w:p>
  </w:endnote>
  <w:endnote w:type="continuationNotice" w:id="1">
    <w:p w:rsidR="002E74C1" w:rsidRDefault="002E74C1" w14:paraId="00107001" w14:textId="77777777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 Black">
    <w:panose1 w:val="020B0A04020102020204"/>
    <w:charset w:val="00"/>
    <w:family w:val="swiss"/>
    <w:pitch w:val="variable"/>
    <w:sig w:usb0="A00002AF" w:usb1="400078FB" w:usb2="00000000" w:usb3="00000000" w:csb0="0000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Segoe">
    <w:altName w:val="Times New Roman"/>
    <w:charset w:val="00"/>
    <w:family w:val="auto"/>
    <w:pitch w:val="variable"/>
    <w:sig w:usb0="00000001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751324E" w14:textId="77777777" w:rsidR="004A28D8" w:rsidRDefault="004A28D8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1C08526C" w14:textId="194B66EE" w:rsidR="002C7D9C" w:rsidRPr="009B531D" w:rsidRDefault="002E74C1" w:rsidP="009B531D">
    <w:pPr>
      <w:pStyle w:val="Footer"/>
      <w:tabs>
        <w:tab w:val="clear" w:pos="4320"/>
        <w:tab w:val="clear" w:pos="8640"/>
        <w:tab w:val="center" w:pos="7371"/>
        <w:tab w:val="right" w:pos="14175"/>
      </w:tabs>
      <w:rPr>
        <w:color w:val="7F7F7F" w:themeColor="text1" w:themeTint="80"/>
        <w:sz w:val="18"/>
        <w:szCs w:val="18"/>
      </w:rPr>
    </w:pPr>
    <w:sdt>
      <w:sdtPr>
        <w:rPr>
          <w:rFonts w:ascii="Segoe UI" w:hAnsi="Segoe UI" w:cs="Segoe UI"/>
          <w:color w:val="7F7F7F" w:themeColor="text1" w:themeTint="80"/>
          <w:sz w:val="18"/>
          <w:szCs w:val="18"/>
        </w:rPr>
        <w:id w:val="796507181"/>
        <w:docPartObj>
          <w:docPartGallery w:val="Page Numbers (Bottom of Page)"/>
          <w:docPartUnique/>
        </w:docPartObj>
      </w:sdtPr>
      <w:sdtEndPr>
        <w:rPr>
          <w:rFonts w:ascii="Times New Roman" w:hAnsi="Times New Roman" w:cs="Times New Roman"/>
        </w:rPr>
      </w:sdtEndPr>
      <w:sdtContent>
        <w:sdt>
          <w:sdtPr>
            <w:rPr>
              <w:rFonts w:ascii="Segoe UI" w:hAnsi="Segoe UI" w:cs="Segoe UI"/>
              <w:color w:val="7F7F7F" w:themeColor="text1" w:themeTint="80"/>
              <w:sz w:val="18"/>
              <w:szCs w:val="18"/>
            </w:rPr>
            <w:id w:val="796507182"/>
            <w:docPartObj>
              <w:docPartGallery w:val="Page Numbers (Top of Page)"/>
              <w:docPartUnique/>
            </w:docPartObj>
          </w:sdtPr>
          <w:sdtEndPr/>
          <w:sdtContent>
            <w:r w:rsidR="002C7D9C">
              <w:rPr>
                <w:rFonts w:ascii="Segoe UI" w:hAnsi="Segoe UI" w:cs="Segoe UI"/>
                <w:color w:val="7F7F7F" w:themeColor="text1" w:themeTint="80"/>
                <w:sz w:val="18"/>
                <w:szCs w:val="18"/>
              </w:rPr>
              <w:t>February 2017</w:t>
            </w:r>
          </w:sdtContent>
        </w:sdt>
      </w:sdtContent>
    </w:sdt>
    <w:r w:rsidR="002C7D9C" w:rsidRPr="009B531D">
      <w:rPr>
        <w:rFonts w:ascii="Segoe UI" w:hAnsi="Segoe UI" w:cs="Segoe UI"/>
        <w:color w:val="7F7F7F" w:themeColor="text1" w:themeTint="80"/>
        <w:sz w:val="18"/>
        <w:szCs w:val="18"/>
      </w:rPr>
      <w:tab/>
    </w:r>
    <w:r w:rsidR="002C7D9C" w:rsidRPr="009B531D">
      <w:rPr>
        <w:rFonts w:ascii="Segoe UI" w:hAnsi="Segoe UI" w:cs="Segoe UI"/>
        <w:color w:val="7F7F7F" w:themeColor="text1" w:themeTint="80"/>
        <w:sz w:val="18"/>
        <w:szCs w:val="18"/>
      </w:rPr>
      <w:tab/>
    </w:r>
    <w:r w:rsidR="002C7D9C" w:rsidRPr="009B531D">
      <w:rPr>
        <w:rFonts w:ascii="Segoe UI" w:hAnsi="Segoe UI" w:cs="Segoe UI"/>
        <w:color w:val="7F7F7F" w:themeColor="text1" w:themeTint="80"/>
        <w:sz w:val="18"/>
        <w:szCs w:val="18"/>
      </w:rPr>
      <w:t xml:space="preserve">Page </w:t>
    </w:r>
    <w:r w:rsidR="002C7D9C"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begin"/>
    </w:r>
    <w:r w:rsidR="002C7D9C" w:rsidRPr="009B531D">
      <w:rPr>
        <w:rFonts w:ascii="Segoe UI" w:hAnsi="Segoe UI" w:cs="Segoe UI"/>
        <w:color w:val="7F7F7F" w:themeColor="text1" w:themeTint="80"/>
        <w:sz w:val="18"/>
        <w:szCs w:val="18"/>
      </w:rPr>
      <w:instrText xml:space="preserve"> PAGE </w:instrText>
    </w:r>
    <w:r w:rsidR="002C7D9C"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separate"/>
    </w:r>
    <w:r w:rsidR="00ED4066">
      <w:rPr>
        <w:rFonts w:ascii="Segoe UI" w:hAnsi="Segoe UI" w:cs="Segoe UI"/>
        <w:noProof/>
        <w:color w:val="7F7F7F" w:themeColor="text1" w:themeTint="80"/>
        <w:sz w:val="18"/>
        <w:szCs w:val="18"/>
      </w:rPr>
      <w:t>3</w:t>
    </w:r>
    <w:r w:rsidR="002C7D9C"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end"/>
    </w:r>
    <w:r w:rsidR="002C7D9C" w:rsidRPr="009B531D">
      <w:rPr>
        <w:rFonts w:ascii="Segoe UI" w:hAnsi="Segoe UI" w:cs="Segoe UI"/>
        <w:color w:val="7F7F7F" w:themeColor="text1" w:themeTint="80"/>
        <w:sz w:val="18"/>
        <w:szCs w:val="18"/>
      </w:rPr>
      <w:t xml:space="preserve"> of </w:t>
    </w:r>
    <w:r w:rsidR="002C7D9C"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begin"/>
    </w:r>
    <w:r w:rsidR="002C7D9C" w:rsidRPr="009B531D">
      <w:rPr>
        <w:rFonts w:ascii="Segoe UI" w:hAnsi="Segoe UI" w:cs="Segoe UI"/>
        <w:color w:val="7F7F7F" w:themeColor="text1" w:themeTint="80"/>
        <w:sz w:val="18"/>
        <w:szCs w:val="18"/>
      </w:rPr>
      <w:instrText xml:space="preserve"> NUMPAGES  </w:instrText>
    </w:r>
    <w:r w:rsidR="002C7D9C"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separate"/>
    </w:r>
    <w:r w:rsidR="00ED4066">
      <w:rPr>
        <w:rFonts w:ascii="Segoe UI" w:hAnsi="Segoe UI" w:cs="Segoe UI"/>
        <w:noProof/>
        <w:color w:val="7F7F7F" w:themeColor="text1" w:themeTint="80"/>
        <w:sz w:val="18"/>
        <w:szCs w:val="18"/>
      </w:rPr>
      <w:t>30</w:t>
    </w:r>
    <w:r w:rsidR="002C7D9C" w:rsidRPr="009B531D">
      <w:rPr>
        <w:rFonts w:ascii="Segoe UI" w:hAnsi="Segoe UI" w:cs="Segoe UI"/>
        <w:color w:val="7F7F7F" w:themeColor="text1" w:themeTint="80"/>
        <w:sz w:val="18"/>
        <w:szCs w:val="18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59FB9F7" w14:textId="77777777" w:rsidR="004A28D8" w:rsidRDefault="004A28D8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E74C1" w:rsidP="00AC1CA7" w:rsidRDefault="002E74C1" w14:paraId="605E9BB3" w14:textId="77777777">
      <w:pPr>
        <w:spacing w:after="0"/>
      </w:pPr>
      <w:r>
        <w:separator/>
      </w:r>
    </w:p>
  </w:footnote>
  <w:footnote w:type="continuationSeparator" w:id="0">
    <w:p w:rsidR="002E74C1" w:rsidP="00AC1CA7" w:rsidRDefault="002E74C1" w14:paraId="04BC3AFA" w14:textId="77777777">
      <w:pPr>
        <w:spacing w:after="0"/>
      </w:pPr>
      <w:r>
        <w:continuationSeparator/>
      </w:r>
    </w:p>
  </w:footnote>
  <w:footnote w:type="continuationNotice" w:id="1">
    <w:p w:rsidR="002E74C1" w:rsidRDefault="002E74C1" w14:paraId="656DA728" w14:textId="77777777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DFAD455" w14:textId="77777777" w:rsidR="004A28D8" w:rsidRDefault="004A28D8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45BF723" w14:textId="77777777" w:rsidR="002C7D9C" w:rsidRDefault="002C7D9C">
    <w:pPr>
      <w:pStyle w:val="Header"/>
    </w:pP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7CC161A3" wp14:editId="21CBA0D4">
              <wp:simplePos x="0" y="0"/>
              <wp:positionH relativeFrom="column">
                <wp:posOffset>-495300</wp:posOffset>
              </wp:positionH>
              <wp:positionV relativeFrom="paragraph">
                <wp:posOffset>-76200</wp:posOffset>
              </wp:positionV>
              <wp:extent cx="9620250" cy="85725"/>
              <wp:effectExtent l="0" t="0" r="19050" b="28575"/>
              <wp:wrapNone/>
              <wp:docPr id="12" name="Rectangle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/>
                    <wps:spPr>
                      <a:xfrm>
                        <a:off x="0" y="0"/>
                        <a:ext cx="9620250" cy="8572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solidFill>
                          <a:schemeClr val="tx2">
                            <a:lumMod val="40000"/>
                            <a:lumOff val="60000"/>
                          </a:schemeClr>
                        </a:solidFill>
                      </a:ln>
                    </wps:spPr>
                    <wps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wps:style>
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</wp:anchor>
          </w:drawing>
        </mc:Choice>
        <mc:Fallback>
          <w:pict w14:anchorId="679658AB">
            <v:rect w14:anchorId="460A145A" id="Rectangle 12" o:spid="_x0000_s1026" style="position:absolute;margin-left:-39pt;margin-top:-6pt;width:757.5pt;height:6.75pt;z-index:25165721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" fillcolor="#ffc000" strokecolor="#8db3e2 [1311]" strokeweight="2pt"/>
          </w:pict>
        </mc:Fallback>
      </mc:AlternateConten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1888847439"/>
      <w:docPartObj>
        <w:docPartGallery w:val="Watermarks"/>
        <w:docPartUnique/>
      </w:docPartObj>
    </w:sdtPr>
    <w:sdtEndPr/>
    <w:sdtContent>
      <w:p w14:paraId="161BD313" w14:textId="77777777" w:rsidR="002C7D9C" w:rsidRDefault="002E74C1">
        <w:pPr>
          <w:pStyle w:val="Header"/>
        </w:pPr>
        <w:r>
          <w:rPr>
            <w:noProof/>
            <w:lang w:eastAsia="zh-TW"/>
          </w:rPr>
          <w:pict w14:anchorId="1BE5AD2D"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357870517" o:spid="_x0000_s2049" type="#_x0000_t136" style="position:absolute;margin-left:0;margin-top:0;width:468pt;height:280.8pt;z-index:-251658240;mso-position-horizontal:center;mso-position-horizontal-relative:margin;mso-position-vertical:center;mso-position-vertical-relative:margin" o:allowincell="f" fillcolor="silver" stroked="f">
              <v:fill opacity=".5"/>
              <v:textpath style="font-family:&quot;Calibri&quot;;font-size:1pt" string="DRAFT"/>
              <w10:wrap anchorx="margin" anchory="margin"/>
            </v:shape>
          </w:pict>
        </w:r>
      </w:p>
    </w:sdtContent>
  </w:sdt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D7318B"/>
    <w:multiLevelType w:val="hybridMultilevel"/>
    <w:tmpl w:val="958A458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" w15:restartNumberingAfterBreak="0">
    <w:nsid w:val="06EB1E1F"/>
    <w:multiLevelType w:val="hybridMultilevel"/>
    <w:tmpl w:val="7DBC265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" w15:restartNumberingAfterBreak="0">
    <w:nsid w:val="07C25436"/>
    <w:multiLevelType w:val="hybridMultilevel"/>
    <w:tmpl w:val="B3705E8C"/>
    <w:lvl w:ilvl="0" w:tplc="04090001">
      <w:start w:val="1"/>
      <w:numFmt w:val="bullet"/>
      <w:lvlText w:val=""/>
      <w:lvlJc w:val="left"/>
      <w:pPr>
        <w:ind w:left="108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hint="default" w:ascii="Wingdings" w:hAnsi="Wingdings"/>
      </w:rPr>
    </w:lvl>
  </w:abstractNum>
  <w:abstractNum w:abstractNumId="3" w15:restartNumberingAfterBreak="0">
    <w:nsid w:val="0E423124"/>
    <w:multiLevelType w:val="hybridMultilevel"/>
    <w:tmpl w:val="C7465D6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1910D66"/>
    <w:multiLevelType w:val="hybridMultilevel"/>
    <w:tmpl w:val="0B8C521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5" w15:restartNumberingAfterBreak="0">
    <w:nsid w:val="11BF02DB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9B3403"/>
    <w:multiLevelType w:val="hybridMultilevel"/>
    <w:tmpl w:val="F3E40176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57B41EB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8" w15:restartNumberingAfterBreak="0">
    <w:nsid w:val="18EC5C61"/>
    <w:multiLevelType w:val="hybridMultilevel"/>
    <w:tmpl w:val="00005CF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9" w15:restartNumberingAfterBreak="0">
    <w:nsid w:val="1C621D45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0" w15:restartNumberingAfterBreak="0">
    <w:nsid w:val="1D045563"/>
    <w:multiLevelType w:val="hybridMultilevel"/>
    <w:tmpl w:val="235CF110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1" w15:restartNumberingAfterBreak="0">
    <w:nsid w:val="1E7769D9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FF82CEC"/>
    <w:multiLevelType w:val="hybridMultilevel"/>
    <w:tmpl w:val="BE7E779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0435CE2"/>
    <w:multiLevelType w:val="hybridMultilevel"/>
    <w:tmpl w:val="4B4E80CA"/>
    <w:lvl w:ilvl="0" w:tplc="0409000F">
      <w:start w:val="1"/>
      <w:numFmt w:val="decimal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4" w15:restartNumberingAfterBreak="0">
    <w:nsid w:val="21E86A85"/>
    <w:multiLevelType w:val="hybridMultilevel"/>
    <w:tmpl w:val="D510674E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5" w15:restartNumberingAfterBreak="0">
    <w:nsid w:val="243B29E6"/>
    <w:multiLevelType w:val="multilevel"/>
    <w:tmpl w:val="2752FF6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 w15:restartNumberingAfterBreak="0">
    <w:nsid w:val="264D0C90"/>
    <w:multiLevelType w:val="hybridMultilevel"/>
    <w:tmpl w:val="58F05A3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7" w15:restartNumberingAfterBreak="0">
    <w:nsid w:val="2C31042A"/>
    <w:multiLevelType w:val="hybridMultilevel"/>
    <w:tmpl w:val="00005CF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18" w15:restartNumberingAfterBreak="0">
    <w:nsid w:val="2E966F10"/>
    <w:multiLevelType w:val="hybridMultilevel"/>
    <w:tmpl w:val="7D70AC84"/>
    <w:lvl w:ilvl="0" w:tplc="032E71B4">
      <w:start w:val="1"/>
      <w:numFmt w:val="bullet"/>
      <w:pStyle w:val="ActionSection"/>
      <w:lvlText w:val=""/>
      <w:lvlJc w:val="left"/>
      <w:pPr>
        <w:tabs>
          <w:tab w:val="num" w:pos="216"/>
        </w:tabs>
        <w:ind w:left="216" w:hanging="216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Courier New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409000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19" w15:restartNumberingAfterBreak="0">
    <w:nsid w:val="2EBC242D"/>
    <w:multiLevelType w:val="hybridMultilevel"/>
    <w:tmpl w:val="FFE46496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0" w15:restartNumberingAfterBreak="0">
    <w:nsid w:val="2F76741E"/>
    <w:multiLevelType w:val="hybridMultilevel"/>
    <w:tmpl w:val="0C1A82F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1793117"/>
    <w:multiLevelType w:val="hybridMultilevel"/>
    <w:tmpl w:val="F548648C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2" w15:restartNumberingAfterBreak="0">
    <w:nsid w:val="33877D9C"/>
    <w:multiLevelType w:val="hybridMultilevel"/>
    <w:tmpl w:val="C97087A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4142332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24" w15:restartNumberingAfterBreak="0">
    <w:nsid w:val="37172E29"/>
    <w:multiLevelType w:val="hybridMultilevel"/>
    <w:tmpl w:val="1DB89A6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8426A38"/>
    <w:multiLevelType w:val="hybridMultilevel"/>
    <w:tmpl w:val="FB52449A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39CE56B5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FE5785C"/>
    <w:multiLevelType w:val="hybridMultilevel"/>
    <w:tmpl w:val="697A03AC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4E8430C"/>
    <w:multiLevelType w:val="hybridMultilevel"/>
    <w:tmpl w:val="4B4E80CA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 w15:restartNumberingAfterBreak="0">
    <w:nsid w:val="451275B0"/>
    <w:multiLevelType w:val="hybridMultilevel"/>
    <w:tmpl w:val="02748630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6CB1F9B"/>
    <w:multiLevelType w:val="hybridMultilevel"/>
    <w:tmpl w:val="A8204B8A"/>
    <w:lvl w:ilvl="0" w:tplc="6CBCF886">
      <w:start w:val="1"/>
      <w:numFmt w:val="bullet"/>
      <w:pStyle w:val="BulletedText"/>
      <w:lvlText w:val=""/>
      <w:lvlJc w:val="left"/>
      <w:pPr>
        <w:tabs>
          <w:tab w:val="num" w:pos="720"/>
        </w:tabs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hint="default" w:ascii="Wingdings" w:hAnsi="Wingdings"/>
      </w:rPr>
    </w:lvl>
  </w:abstractNum>
  <w:abstractNum w:abstractNumId="31" w15:restartNumberingAfterBreak="0">
    <w:nsid w:val="52F4196A"/>
    <w:multiLevelType w:val="hybridMultilevel"/>
    <w:tmpl w:val="4792242A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2" w15:restartNumberingAfterBreak="0">
    <w:nsid w:val="5F3A02C4"/>
    <w:multiLevelType w:val="hybridMultilevel"/>
    <w:tmpl w:val="31CA5C4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F447735"/>
    <w:multiLevelType w:val="hybridMultilevel"/>
    <w:tmpl w:val="DED4EFCE"/>
    <w:lvl w:ilvl="0" w:tplc="D3E457FC">
      <w:start w:val="1"/>
      <w:numFmt w:val="decimal"/>
      <w:lvlText w:val="%1."/>
      <w:lvlJc w:val="left"/>
      <w:pPr>
        <w:ind w:left="360" w:hanging="360"/>
      </w:pPr>
      <w:rPr>
        <w:rFonts w:hint="default"/>
        <w:i w:val="0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34" w15:restartNumberingAfterBreak="0">
    <w:nsid w:val="5FF75FCE"/>
    <w:multiLevelType w:val="multilevel"/>
    <w:tmpl w:val="5A6EA4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 w15:restartNumberingAfterBreak="0">
    <w:nsid w:val="609E49F0"/>
    <w:multiLevelType w:val="hybridMultilevel"/>
    <w:tmpl w:val="87A4366E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</w:rPr>
    </w:lvl>
    <w:lvl w:ilvl="1" w:tplc="04090003">
      <w:start w:val="1"/>
      <w:numFmt w:val="bullet"/>
      <w:lvlText w:val="o"/>
      <w:lvlJc w:val="left"/>
      <w:pPr>
        <w:ind w:left="207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6" w15:restartNumberingAfterBreak="0">
    <w:nsid w:val="6139118C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7" w15:restartNumberingAfterBreak="0">
    <w:nsid w:val="63186C62"/>
    <w:multiLevelType w:val="hybridMultilevel"/>
    <w:tmpl w:val="A87C318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hint="default" w:ascii="Courier New" w:hAnsi="Courier New" w:cs="Courier New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abstractNum w:abstractNumId="38" w15:restartNumberingAfterBreak="0">
    <w:nsid w:val="63811888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6B3A5EB3"/>
    <w:multiLevelType w:val="hybridMultilevel"/>
    <w:tmpl w:val="C840E772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11E4D07"/>
    <w:multiLevelType w:val="hybridMultilevel"/>
    <w:tmpl w:val="C2221564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49F3D8F"/>
    <w:multiLevelType w:val="hybridMultilevel"/>
    <w:tmpl w:val="FC2498E8"/>
    <w:lvl w:ilvl="0" w:tplc="D3E457FC">
      <w:start w:val="1"/>
      <w:numFmt w:val="decimal"/>
      <w:lvlText w:val="%1."/>
      <w:lvlJc w:val="left"/>
      <w:pPr>
        <w:ind w:left="720" w:hanging="360"/>
      </w:pPr>
      <w:rPr>
        <w:rFonts w:hint="default"/>
        <w:i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EDD38C8"/>
    <w:multiLevelType w:val="hybridMultilevel"/>
    <w:tmpl w:val="908E0C98"/>
    <w:lvl w:ilvl="0" w:tplc="04090001">
      <w:start w:val="1"/>
      <w:numFmt w:val="bullet"/>
      <w:lvlText w:val=""/>
      <w:lvlJc w:val="left"/>
      <w:pPr>
        <w:ind w:left="720" w:hanging="360"/>
      </w:pPr>
      <w:rPr>
        <w:rFonts w:hint="default" w:ascii="Symbol" w:hAnsi="Symbol"/>
        <w:i w:val="0"/>
      </w:rPr>
    </w:lvl>
    <w:lvl w:ilvl="1" w:tplc="7A28F2C8">
      <w:numFmt w:val="bullet"/>
      <w:lvlText w:val="-"/>
      <w:lvlJc w:val="left"/>
      <w:pPr>
        <w:ind w:left="1440" w:hanging="360"/>
      </w:pPr>
      <w:rPr>
        <w:rFonts w:hint="default" w:ascii="Calibri" w:hAnsi="Calibri" w:eastAsia="Calibri" w:cs="Calibri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hint="default" w:ascii="Wingdings" w:hAnsi="Wingdings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hint="default" w:ascii="Symbol" w:hAnsi="Symbol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hint="default" w:ascii="Courier New" w:hAnsi="Courier New" w:cs="Courier New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hint="default" w:ascii="Wingdings" w:hAnsi="Wingdings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hint="default" w:ascii="Symbol" w:hAnsi="Symbol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hint="default" w:ascii="Courier New" w:hAnsi="Courier New" w:cs="Courier New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hint="default" w:ascii="Wingdings" w:hAnsi="Wingdings"/>
      </w:rPr>
    </w:lvl>
  </w:abstractNum>
  <w:num w:numId="1">
    <w:abstractNumId w:val="30"/>
  </w:num>
  <w:num w:numId="2">
    <w:abstractNumId w:val="18"/>
  </w:num>
  <w:num w:numId="3">
    <w:abstractNumId w:val="40"/>
  </w:num>
  <w:num w:numId="4">
    <w:abstractNumId w:val="11"/>
  </w:num>
  <w:num w:numId="5">
    <w:abstractNumId w:val="20"/>
  </w:num>
  <w:num w:numId="6">
    <w:abstractNumId w:val="35"/>
  </w:num>
  <w:num w:numId="7">
    <w:abstractNumId w:val="1"/>
  </w:num>
  <w:num w:numId="8">
    <w:abstractNumId w:val="5"/>
  </w:num>
  <w:num w:numId="9">
    <w:abstractNumId w:val="32"/>
  </w:num>
  <w:num w:numId="10">
    <w:abstractNumId w:val="25"/>
  </w:num>
  <w:num w:numId="11">
    <w:abstractNumId w:val="10"/>
  </w:num>
  <w:num w:numId="12">
    <w:abstractNumId w:val="4"/>
  </w:num>
  <w:num w:numId="13">
    <w:abstractNumId w:val="13"/>
  </w:num>
  <w:num w:numId="14">
    <w:abstractNumId w:val="28"/>
  </w:num>
  <w:num w:numId="15">
    <w:abstractNumId w:val="39"/>
  </w:num>
  <w:num w:numId="16">
    <w:abstractNumId w:val="3"/>
  </w:num>
  <w:num w:numId="17">
    <w:abstractNumId w:val="15"/>
  </w:num>
  <w:num w:numId="18">
    <w:abstractNumId w:val="29"/>
  </w:num>
  <w:num w:numId="19">
    <w:abstractNumId w:val="22"/>
  </w:num>
  <w:num w:numId="20">
    <w:abstractNumId w:val="12"/>
  </w:num>
  <w:num w:numId="21">
    <w:abstractNumId w:val="33"/>
  </w:num>
  <w:num w:numId="22">
    <w:abstractNumId w:val="27"/>
  </w:num>
  <w:num w:numId="23">
    <w:abstractNumId w:val="41"/>
  </w:num>
  <w:num w:numId="24">
    <w:abstractNumId w:val="14"/>
  </w:num>
  <w:num w:numId="25">
    <w:abstractNumId w:val="42"/>
  </w:num>
  <w:num w:numId="26">
    <w:abstractNumId w:val="2"/>
  </w:num>
  <w:num w:numId="27">
    <w:abstractNumId w:val="23"/>
  </w:num>
  <w:num w:numId="28">
    <w:abstractNumId w:val="24"/>
  </w:num>
  <w:num w:numId="29">
    <w:abstractNumId w:val="6"/>
  </w:num>
  <w:num w:numId="30">
    <w:abstractNumId w:val="16"/>
  </w:num>
  <w:num w:numId="31">
    <w:abstractNumId w:val="38"/>
  </w:num>
  <w:num w:numId="32">
    <w:abstractNumId w:val="26"/>
  </w:num>
  <w:num w:numId="33">
    <w:abstractNumId w:val="31"/>
  </w:num>
  <w:num w:numId="34">
    <w:abstractNumId w:val="36"/>
  </w:num>
  <w:num w:numId="35">
    <w:abstractNumId w:val="7"/>
  </w:num>
  <w:num w:numId="36">
    <w:abstractNumId w:val="8"/>
  </w:num>
  <w:num w:numId="37">
    <w:abstractNumId w:val="9"/>
  </w:num>
  <w:num w:numId="38">
    <w:abstractNumId w:val="37"/>
  </w:num>
  <w:num w:numId="39">
    <w:abstractNumId w:val="17"/>
  </w:num>
  <w:num w:numId="40">
    <w:abstractNumId w:val="19"/>
  </w:num>
  <w:num w:numId="41">
    <w:abstractNumId w:val="21"/>
  </w:num>
  <w:num w:numId="42">
    <w:abstractNumId w:val="34"/>
  </w:num>
  <w:num w:numId="43">
    <w:abstractNumId w:val="0"/>
  </w:num>
  <w:numIdMacAtCleanup w:val="8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autoHyphenation/>
  <w:drawingGridHorizontalSpacing w:val="110"/>
  <w:displayHorizontalDrawingGridEvery w:val="2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B31F8"/>
    <w:rsid w:val="000004E4"/>
    <w:rsid w:val="00002A0D"/>
    <w:rsid w:val="00002A66"/>
    <w:rsid w:val="00002E85"/>
    <w:rsid w:val="00003358"/>
    <w:rsid w:val="0000433B"/>
    <w:rsid w:val="00005B9F"/>
    <w:rsid w:val="000064CC"/>
    <w:rsid w:val="00006C24"/>
    <w:rsid w:val="00006CAC"/>
    <w:rsid w:val="00007BF9"/>
    <w:rsid w:val="0001240B"/>
    <w:rsid w:val="000128E7"/>
    <w:rsid w:val="00014788"/>
    <w:rsid w:val="00016BFA"/>
    <w:rsid w:val="00017434"/>
    <w:rsid w:val="00021778"/>
    <w:rsid w:val="00021CB6"/>
    <w:rsid w:val="00021F5E"/>
    <w:rsid w:val="000228F0"/>
    <w:rsid w:val="00022BF8"/>
    <w:rsid w:val="0002357B"/>
    <w:rsid w:val="00023C83"/>
    <w:rsid w:val="0002444F"/>
    <w:rsid w:val="0002504A"/>
    <w:rsid w:val="00025E04"/>
    <w:rsid w:val="00027CF4"/>
    <w:rsid w:val="00030547"/>
    <w:rsid w:val="00030B6B"/>
    <w:rsid w:val="00030DBA"/>
    <w:rsid w:val="00030E38"/>
    <w:rsid w:val="00031674"/>
    <w:rsid w:val="00031BC3"/>
    <w:rsid w:val="00032BB1"/>
    <w:rsid w:val="000335DF"/>
    <w:rsid w:val="00034260"/>
    <w:rsid w:val="000343E5"/>
    <w:rsid w:val="0003453A"/>
    <w:rsid w:val="000349B3"/>
    <w:rsid w:val="00034F72"/>
    <w:rsid w:val="00035153"/>
    <w:rsid w:val="000352EE"/>
    <w:rsid w:val="0003597C"/>
    <w:rsid w:val="00037497"/>
    <w:rsid w:val="000379B8"/>
    <w:rsid w:val="000379F7"/>
    <w:rsid w:val="000415A4"/>
    <w:rsid w:val="000420C4"/>
    <w:rsid w:val="00044046"/>
    <w:rsid w:val="00046483"/>
    <w:rsid w:val="00046695"/>
    <w:rsid w:val="00046ECC"/>
    <w:rsid w:val="00047063"/>
    <w:rsid w:val="00047A40"/>
    <w:rsid w:val="00047BB0"/>
    <w:rsid w:val="00050838"/>
    <w:rsid w:val="000513BB"/>
    <w:rsid w:val="00051929"/>
    <w:rsid w:val="00051F74"/>
    <w:rsid w:val="000533C4"/>
    <w:rsid w:val="0005353D"/>
    <w:rsid w:val="00054593"/>
    <w:rsid w:val="0005531E"/>
    <w:rsid w:val="00056E67"/>
    <w:rsid w:val="00057DDD"/>
    <w:rsid w:val="000605D4"/>
    <w:rsid w:val="00060760"/>
    <w:rsid w:val="00060DEA"/>
    <w:rsid w:val="00062754"/>
    <w:rsid w:val="00062EA2"/>
    <w:rsid w:val="000635D3"/>
    <w:rsid w:val="00064781"/>
    <w:rsid w:val="00064C0D"/>
    <w:rsid w:val="00064F4E"/>
    <w:rsid w:val="00067BB5"/>
    <w:rsid w:val="000701BF"/>
    <w:rsid w:val="00071932"/>
    <w:rsid w:val="00071AB3"/>
    <w:rsid w:val="00071ADD"/>
    <w:rsid w:val="00072642"/>
    <w:rsid w:val="000737B4"/>
    <w:rsid w:val="0007613C"/>
    <w:rsid w:val="000764A8"/>
    <w:rsid w:val="000767EA"/>
    <w:rsid w:val="00077D8A"/>
    <w:rsid w:val="00080CD3"/>
    <w:rsid w:val="0008187D"/>
    <w:rsid w:val="00082DF5"/>
    <w:rsid w:val="00083928"/>
    <w:rsid w:val="0008393F"/>
    <w:rsid w:val="00083F7B"/>
    <w:rsid w:val="000841A0"/>
    <w:rsid w:val="000849B3"/>
    <w:rsid w:val="0008704E"/>
    <w:rsid w:val="000877E1"/>
    <w:rsid w:val="000879D0"/>
    <w:rsid w:val="000901EA"/>
    <w:rsid w:val="00091152"/>
    <w:rsid w:val="0009173E"/>
    <w:rsid w:val="0009199A"/>
    <w:rsid w:val="00091C3D"/>
    <w:rsid w:val="000927EC"/>
    <w:rsid w:val="0009289F"/>
    <w:rsid w:val="000956E7"/>
    <w:rsid w:val="00095E8A"/>
    <w:rsid w:val="0009661B"/>
    <w:rsid w:val="000968BD"/>
    <w:rsid w:val="00096EDE"/>
    <w:rsid w:val="00096F15"/>
    <w:rsid w:val="00097A78"/>
    <w:rsid w:val="00097E0D"/>
    <w:rsid w:val="000A034C"/>
    <w:rsid w:val="000A081E"/>
    <w:rsid w:val="000A0AC7"/>
    <w:rsid w:val="000A0BDE"/>
    <w:rsid w:val="000A0BE4"/>
    <w:rsid w:val="000A0EC3"/>
    <w:rsid w:val="000A10C0"/>
    <w:rsid w:val="000A14A9"/>
    <w:rsid w:val="000A1A13"/>
    <w:rsid w:val="000A1EAD"/>
    <w:rsid w:val="000A2BE7"/>
    <w:rsid w:val="000A48EF"/>
    <w:rsid w:val="000A4DFC"/>
    <w:rsid w:val="000A5135"/>
    <w:rsid w:val="000A577D"/>
    <w:rsid w:val="000A5E38"/>
    <w:rsid w:val="000A782B"/>
    <w:rsid w:val="000B089C"/>
    <w:rsid w:val="000B09BF"/>
    <w:rsid w:val="000B0D05"/>
    <w:rsid w:val="000B1C46"/>
    <w:rsid w:val="000B224D"/>
    <w:rsid w:val="000B22C2"/>
    <w:rsid w:val="000B3357"/>
    <w:rsid w:val="000B3844"/>
    <w:rsid w:val="000B4AB0"/>
    <w:rsid w:val="000B59B4"/>
    <w:rsid w:val="000B6629"/>
    <w:rsid w:val="000B6ACC"/>
    <w:rsid w:val="000B72C1"/>
    <w:rsid w:val="000C01C7"/>
    <w:rsid w:val="000C27B4"/>
    <w:rsid w:val="000C2B27"/>
    <w:rsid w:val="000C3F55"/>
    <w:rsid w:val="000C50B4"/>
    <w:rsid w:val="000C6779"/>
    <w:rsid w:val="000C752B"/>
    <w:rsid w:val="000C7876"/>
    <w:rsid w:val="000D0039"/>
    <w:rsid w:val="000D040B"/>
    <w:rsid w:val="000D066D"/>
    <w:rsid w:val="000D1002"/>
    <w:rsid w:val="000D140C"/>
    <w:rsid w:val="000D2465"/>
    <w:rsid w:val="000D4378"/>
    <w:rsid w:val="000D452A"/>
    <w:rsid w:val="000D59AB"/>
    <w:rsid w:val="000D6613"/>
    <w:rsid w:val="000D6A67"/>
    <w:rsid w:val="000D6D5F"/>
    <w:rsid w:val="000E0E50"/>
    <w:rsid w:val="000E0F7F"/>
    <w:rsid w:val="000E1496"/>
    <w:rsid w:val="000E25FD"/>
    <w:rsid w:val="000E30C8"/>
    <w:rsid w:val="000E5E86"/>
    <w:rsid w:val="000E6984"/>
    <w:rsid w:val="000E743F"/>
    <w:rsid w:val="000E74C9"/>
    <w:rsid w:val="000F030F"/>
    <w:rsid w:val="000F0B75"/>
    <w:rsid w:val="000F19B4"/>
    <w:rsid w:val="000F27FE"/>
    <w:rsid w:val="000F350F"/>
    <w:rsid w:val="000F624D"/>
    <w:rsid w:val="000F64F5"/>
    <w:rsid w:val="000F6CB9"/>
    <w:rsid w:val="000F6E88"/>
    <w:rsid w:val="000F7B45"/>
    <w:rsid w:val="00100BA2"/>
    <w:rsid w:val="00100EA2"/>
    <w:rsid w:val="0010181D"/>
    <w:rsid w:val="00102539"/>
    <w:rsid w:val="00102ADE"/>
    <w:rsid w:val="00102DF4"/>
    <w:rsid w:val="00103CCA"/>
    <w:rsid w:val="00103D0F"/>
    <w:rsid w:val="0010453A"/>
    <w:rsid w:val="0010550E"/>
    <w:rsid w:val="001063ED"/>
    <w:rsid w:val="001068A0"/>
    <w:rsid w:val="001106FF"/>
    <w:rsid w:val="001107FD"/>
    <w:rsid w:val="001117A8"/>
    <w:rsid w:val="001120F0"/>
    <w:rsid w:val="00112620"/>
    <w:rsid w:val="001131C4"/>
    <w:rsid w:val="0011355D"/>
    <w:rsid w:val="00113C27"/>
    <w:rsid w:val="00113D6C"/>
    <w:rsid w:val="00115FAA"/>
    <w:rsid w:val="00116569"/>
    <w:rsid w:val="0011676C"/>
    <w:rsid w:val="00117580"/>
    <w:rsid w:val="00120868"/>
    <w:rsid w:val="00122DFB"/>
    <w:rsid w:val="001230CF"/>
    <w:rsid w:val="001235CB"/>
    <w:rsid w:val="0012390D"/>
    <w:rsid w:val="00126059"/>
    <w:rsid w:val="00126DB7"/>
    <w:rsid w:val="00127EFD"/>
    <w:rsid w:val="001307A2"/>
    <w:rsid w:val="00131953"/>
    <w:rsid w:val="00131F09"/>
    <w:rsid w:val="00132C2F"/>
    <w:rsid w:val="0013358C"/>
    <w:rsid w:val="0013390E"/>
    <w:rsid w:val="00133D73"/>
    <w:rsid w:val="00134225"/>
    <w:rsid w:val="00134E43"/>
    <w:rsid w:val="00135A7C"/>
    <w:rsid w:val="001368A8"/>
    <w:rsid w:val="0013764E"/>
    <w:rsid w:val="00140E3B"/>
    <w:rsid w:val="00141E4B"/>
    <w:rsid w:val="00142567"/>
    <w:rsid w:val="0014441C"/>
    <w:rsid w:val="0014597D"/>
    <w:rsid w:val="00145E98"/>
    <w:rsid w:val="001478B5"/>
    <w:rsid w:val="001507B1"/>
    <w:rsid w:val="00151E1E"/>
    <w:rsid w:val="00151ED1"/>
    <w:rsid w:val="00152426"/>
    <w:rsid w:val="0015281F"/>
    <w:rsid w:val="0015391F"/>
    <w:rsid w:val="00154501"/>
    <w:rsid w:val="00155023"/>
    <w:rsid w:val="001553B2"/>
    <w:rsid w:val="00155A4D"/>
    <w:rsid w:val="00156509"/>
    <w:rsid w:val="00157233"/>
    <w:rsid w:val="00161771"/>
    <w:rsid w:val="00162314"/>
    <w:rsid w:val="00162328"/>
    <w:rsid w:val="00162930"/>
    <w:rsid w:val="001639EC"/>
    <w:rsid w:val="00163BD4"/>
    <w:rsid w:val="00164101"/>
    <w:rsid w:val="0016518E"/>
    <w:rsid w:val="001651A1"/>
    <w:rsid w:val="001653B4"/>
    <w:rsid w:val="00165F42"/>
    <w:rsid w:val="0016642C"/>
    <w:rsid w:val="00166906"/>
    <w:rsid w:val="00166F71"/>
    <w:rsid w:val="001673FD"/>
    <w:rsid w:val="0016773C"/>
    <w:rsid w:val="0017044F"/>
    <w:rsid w:val="00170A22"/>
    <w:rsid w:val="00172291"/>
    <w:rsid w:val="0017264E"/>
    <w:rsid w:val="0017269C"/>
    <w:rsid w:val="001727BF"/>
    <w:rsid w:val="00173B5F"/>
    <w:rsid w:val="001750A4"/>
    <w:rsid w:val="001759EC"/>
    <w:rsid w:val="00175F8B"/>
    <w:rsid w:val="00176A06"/>
    <w:rsid w:val="001774E1"/>
    <w:rsid w:val="0017776B"/>
    <w:rsid w:val="00177AF2"/>
    <w:rsid w:val="00181C34"/>
    <w:rsid w:val="00181E13"/>
    <w:rsid w:val="00182338"/>
    <w:rsid w:val="001834D3"/>
    <w:rsid w:val="00183C62"/>
    <w:rsid w:val="00184190"/>
    <w:rsid w:val="00185914"/>
    <w:rsid w:val="00186111"/>
    <w:rsid w:val="00191A48"/>
    <w:rsid w:val="001922F6"/>
    <w:rsid w:val="00192492"/>
    <w:rsid w:val="001928E8"/>
    <w:rsid w:val="00193983"/>
    <w:rsid w:val="00194042"/>
    <w:rsid w:val="00195902"/>
    <w:rsid w:val="00196325"/>
    <w:rsid w:val="001A27BE"/>
    <w:rsid w:val="001A2899"/>
    <w:rsid w:val="001A2918"/>
    <w:rsid w:val="001A518B"/>
    <w:rsid w:val="001A53C4"/>
    <w:rsid w:val="001A5558"/>
    <w:rsid w:val="001A559C"/>
    <w:rsid w:val="001A621A"/>
    <w:rsid w:val="001A6C18"/>
    <w:rsid w:val="001A6CC7"/>
    <w:rsid w:val="001B0C8B"/>
    <w:rsid w:val="001B180F"/>
    <w:rsid w:val="001B2E4A"/>
    <w:rsid w:val="001B3463"/>
    <w:rsid w:val="001B4490"/>
    <w:rsid w:val="001B4D6E"/>
    <w:rsid w:val="001B50F2"/>
    <w:rsid w:val="001B5135"/>
    <w:rsid w:val="001B5BDE"/>
    <w:rsid w:val="001B5CA8"/>
    <w:rsid w:val="001B6FB5"/>
    <w:rsid w:val="001B71AC"/>
    <w:rsid w:val="001C058A"/>
    <w:rsid w:val="001C0F3E"/>
    <w:rsid w:val="001C21B4"/>
    <w:rsid w:val="001C2B59"/>
    <w:rsid w:val="001C42AC"/>
    <w:rsid w:val="001C4B1C"/>
    <w:rsid w:val="001C723C"/>
    <w:rsid w:val="001C789B"/>
    <w:rsid w:val="001D0811"/>
    <w:rsid w:val="001D0AD8"/>
    <w:rsid w:val="001D0BE1"/>
    <w:rsid w:val="001D1C6F"/>
    <w:rsid w:val="001D1D8F"/>
    <w:rsid w:val="001D2C17"/>
    <w:rsid w:val="001D47C3"/>
    <w:rsid w:val="001D4CA3"/>
    <w:rsid w:val="001D4F72"/>
    <w:rsid w:val="001D5EC9"/>
    <w:rsid w:val="001D6A9F"/>
    <w:rsid w:val="001D6AE1"/>
    <w:rsid w:val="001D6F6B"/>
    <w:rsid w:val="001D7301"/>
    <w:rsid w:val="001D7850"/>
    <w:rsid w:val="001D7D0E"/>
    <w:rsid w:val="001E0088"/>
    <w:rsid w:val="001E2487"/>
    <w:rsid w:val="001E43DE"/>
    <w:rsid w:val="001E4E95"/>
    <w:rsid w:val="001E5F18"/>
    <w:rsid w:val="001E5FD0"/>
    <w:rsid w:val="001E6DDF"/>
    <w:rsid w:val="001E771E"/>
    <w:rsid w:val="001E7811"/>
    <w:rsid w:val="001F1BEA"/>
    <w:rsid w:val="001F24F7"/>
    <w:rsid w:val="001F36E6"/>
    <w:rsid w:val="001F3A83"/>
    <w:rsid w:val="001F447D"/>
    <w:rsid w:val="001F5DED"/>
    <w:rsid w:val="001F72C6"/>
    <w:rsid w:val="001F7F8E"/>
    <w:rsid w:val="00201A4A"/>
    <w:rsid w:val="00201A84"/>
    <w:rsid w:val="00201CD1"/>
    <w:rsid w:val="00202FF3"/>
    <w:rsid w:val="002030BE"/>
    <w:rsid w:val="0020318A"/>
    <w:rsid w:val="00204162"/>
    <w:rsid w:val="00206B02"/>
    <w:rsid w:val="00207D3F"/>
    <w:rsid w:val="00210B48"/>
    <w:rsid w:val="00210B82"/>
    <w:rsid w:val="00211E72"/>
    <w:rsid w:val="00212D20"/>
    <w:rsid w:val="0021386A"/>
    <w:rsid w:val="00213DC4"/>
    <w:rsid w:val="00215DFE"/>
    <w:rsid w:val="00216178"/>
    <w:rsid w:val="00216375"/>
    <w:rsid w:val="002164CC"/>
    <w:rsid w:val="0021782F"/>
    <w:rsid w:val="00217C57"/>
    <w:rsid w:val="00217C72"/>
    <w:rsid w:val="00220A02"/>
    <w:rsid w:val="00220DE8"/>
    <w:rsid w:val="002212BD"/>
    <w:rsid w:val="002217DD"/>
    <w:rsid w:val="002222E0"/>
    <w:rsid w:val="00222340"/>
    <w:rsid w:val="00222491"/>
    <w:rsid w:val="00224BB5"/>
    <w:rsid w:val="002253FA"/>
    <w:rsid w:val="00226C0B"/>
    <w:rsid w:val="00226DAB"/>
    <w:rsid w:val="002301E7"/>
    <w:rsid w:val="00230C91"/>
    <w:rsid w:val="0023228B"/>
    <w:rsid w:val="002349C0"/>
    <w:rsid w:val="00234D41"/>
    <w:rsid w:val="00234DA2"/>
    <w:rsid w:val="002352D0"/>
    <w:rsid w:val="002358B3"/>
    <w:rsid w:val="00236902"/>
    <w:rsid w:val="00237F92"/>
    <w:rsid w:val="00240E5F"/>
    <w:rsid w:val="00245CCD"/>
    <w:rsid w:val="002462EB"/>
    <w:rsid w:val="00246E59"/>
    <w:rsid w:val="00246FBF"/>
    <w:rsid w:val="00247151"/>
    <w:rsid w:val="0025009C"/>
    <w:rsid w:val="00250DE6"/>
    <w:rsid w:val="00252598"/>
    <w:rsid w:val="002528AA"/>
    <w:rsid w:val="00252A27"/>
    <w:rsid w:val="0025319A"/>
    <w:rsid w:val="0025326B"/>
    <w:rsid w:val="00253F19"/>
    <w:rsid w:val="00254D0E"/>
    <w:rsid w:val="00255EE9"/>
    <w:rsid w:val="00256920"/>
    <w:rsid w:val="0026043D"/>
    <w:rsid w:val="00260772"/>
    <w:rsid w:val="00260C27"/>
    <w:rsid w:val="002635E4"/>
    <w:rsid w:val="00263957"/>
    <w:rsid w:val="00263AE0"/>
    <w:rsid w:val="002640B1"/>
    <w:rsid w:val="002645F4"/>
    <w:rsid w:val="00264B9D"/>
    <w:rsid w:val="00264F74"/>
    <w:rsid w:val="0026568A"/>
    <w:rsid w:val="002679EE"/>
    <w:rsid w:val="00270979"/>
    <w:rsid w:val="00272646"/>
    <w:rsid w:val="002728DF"/>
    <w:rsid w:val="0027366C"/>
    <w:rsid w:val="00274447"/>
    <w:rsid w:val="00275991"/>
    <w:rsid w:val="00276618"/>
    <w:rsid w:val="00276B52"/>
    <w:rsid w:val="00276FBE"/>
    <w:rsid w:val="002778FD"/>
    <w:rsid w:val="00281570"/>
    <w:rsid w:val="00281675"/>
    <w:rsid w:val="00281D64"/>
    <w:rsid w:val="00281F4C"/>
    <w:rsid w:val="002825F5"/>
    <w:rsid w:val="00282DA5"/>
    <w:rsid w:val="00283255"/>
    <w:rsid w:val="0028348C"/>
    <w:rsid w:val="00283A49"/>
    <w:rsid w:val="00284DEC"/>
    <w:rsid w:val="00286003"/>
    <w:rsid w:val="002862F8"/>
    <w:rsid w:val="00286B25"/>
    <w:rsid w:val="00286CBA"/>
    <w:rsid w:val="00290407"/>
    <w:rsid w:val="002912AB"/>
    <w:rsid w:val="00291BD8"/>
    <w:rsid w:val="00293AED"/>
    <w:rsid w:val="00293F92"/>
    <w:rsid w:val="00294809"/>
    <w:rsid w:val="002958B9"/>
    <w:rsid w:val="00295A55"/>
    <w:rsid w:val="0029697F"/>
    <w:rsid w:val="00297944"/>
    <w:rsid w:val="00297FD5"/>
    <w:rsid w:val="002A263D"/>
    <w:rsid w:val="002A4CA3"/>
    <w:rsid w:val="002A4E4E"/>
    <w:rsid w:val="002A5D59"/>
    <w:rsid w:val="002A61FE"/>
    <w:rsid w:val="002A6553"/>
    <w:rsid w:val="002A66D8"/>
    <w:rsid w:val="002A6741"/>
    <w:rsid w:val="002A67A3"/>
    <w:rsid w:val="002A6895"/>
    <w:rsid w:val="002A7C1A"/>
    <w:rsid w:val="002B009C"/>
    <w:rsid w:val="002B16FB"/>
    <w:rsid w:val="002B17FB"/>
    <w:rsid w:val="002B1A47"/>
    <w:rsid w:val="002B20D6"/>
    <w:rsid w:val="002B2530"/>
    <w:rsid w:val="002B287B"/>
    <w:rsid w:val="002B2E02"/>
    <w:rsid w:val="002B448F"/>
    <w:rsid w:val="002B566B"/>
    <w:rsid w:val="002B5855"/>
    <w:rsid w:val="002B6FE5"/>
    <w:rsid w:val="002B7288"/>
    <w:rsid w:val="002B75F0"/>
    <w:rsid w:val="002C083A"/>
    <w:rsid w:val="002C1CBB"/>
    <w:rsid w:val="002C1E47"/>
    <w:rsid w:val="002C293C"/>
    <w:rsid w:val="002C42CF"/>
    <w:rsid w:val="002C4750"/>
    <w:rsid w:val="002C4C48"/>
    <w:rsid w:val="002C5851"/>
    <w:rsid w:val="002C6820"/>
    <w:rsid w:val="002C6859"/>
    <w:rsid w:val="002C7ABE"/>
    <w:rsid w:val="002C7B34"/>
    <w:rsid w:val="002C7D9C"/>
    <w:rsid w:val="002C7F40"/>
    <w:rsid w:val="002D08A2"/>
    <w:rsid w:val="002D1186"/>
    <w:rsid w:val="002D1364"/>
    <w:rsid w:val="002D269D"/>
    <w:rsid w:val="002D26CA"/>
    <w:rsid w:val="002D2F58"/>
    <w:rsid w:val="002D31B4"/>
    <w:rsid w:val="002D3206"/>
    <w:rsid w:val="002D4310"/>
    <w:rsid w:val="002D4759"/>
    <w:rsid w:val="002D4E5C"/>
    <w:rsid w:val="002D506A"/>
    <w:rsid w:val="002D53FF"/>
    <w:rsid w:val="002D6B07"/>
    <w:rsid w:val="002E035D"/>
    <w:rsid w:val="002E24E2"/>
    <w:rsid w:val="002E2E90"/>
    <w:rsid w:val="002E425C"/>
    <w:rsid w:val="002E4AA0"/>
    <w:rsid w:val="002E5082"/>
    <w:rsid w:val="002E52A3"/>
    <w:rsid w:val="002E56DB"/>
    <w:rsid w:val="002E5D5E"/>
    <w:rsid w:val="002E626E"/>
    <w:rsid w:val="002E74C1"/>
    <w:rsid w:val="002E7ACC"/>
    <w:rsid w:val="002E7B2E"/>
    <w:rsid w:val="002E7F0E"/>
    <w:rsid w:val="002F00AB"/>
    <w:rsid w:val="002F0938"/>
    <w:rsid w:val="002F0C13"/>
    <w:rsid w:val="002F0FAB"/>
    <w:rsid w:val="002F1CB9"/>
    <w:rsid w:val="002F2668"/>
    <w:rsid w:val="002F2A4D"/>
    <w:rsid w:val="002F2E83"/>
    <w:rsid w:val="002F3B56"/>
    <w:rsid w:val="002F4A49"/>
    <w:rsid w:val="002F4BD0"/>
    <w:rsid w:val="002F7D5D"/>
    <w:rsid w:val="002F7DB1"/>
    <w:rsid w:val="0030017E"/>
    <w:rsid w:val="003003D5"/>
    <w:rsid w:val="003014DE"/>
    <w:rsid w:val="00302D5B"/>
    <w:rsid w:val="00303EC4"/>
    <w:rsid w:val="00303EE3"/>
    <w:rsid w:val="0030467F"/>
    <w:rsid w:val="00305CE0"/>
    <w:rsid w:val="00306836"/>
    <w:rsid w:val="0030688C"/>
    <w:rsid w:val="00310B85"/>
    <w:rsid w:val="00310C10"/>
    <w:rsid w:val="00310C8A"/>
    <w:rsid w:val="00311367"/>
    <w:rsid w:val="00311801"/>
    <w:rsid w:val="00311A55"/>
    <w:rsid w:val="00311A9F"/>
    <w:rsid w:val="00312F58"/>
    <w:rsid w:val="00313A94"/>
    <w:rsid w:val="00316A90"/>
    <w:rsid w:val="0031763B"/>
    <w:rsid w:val="00320F49"/>
    <w:rsid w:val="00321668"/>
    <w:rsid w:val="0032198B"/>
    <w:rsid w:val="00321EE5"/>
    <w:rsid w:val="00325A89"/>
    <w:rsid w:val="003261A5"/>
    <w:rsid w:val="0032770E"/>
    <w:rsid w:val="00327F20"/>
    <w:rsid w:val="00330768"/>
    <w:rsid w:val="00331787"/>
    <w:rsid w:val="00332AD7"/>
    <w:rsid w:val="00332EDC"/>
    <w:rsid w:val="00332F08"/>
    <w:rsid w:val="00333831"/>
    <w:rsid w:val="0033415A"/>
    <w:rsid w:val="003355B2"/>
    <w:rsid w:val="003379FE"/>
    <w:rsid w:val="0034074E"/>
    <w:rsid w:val="00341185"/>
    <w:rsid w:val="003412C2"/>
    <w:rsid w:val="00342557"/>
    <w:rsid w:val="00342D0F"/>
    <w:rsid w:val="00343188"/>
    <w:rsid w:val="003442E7"/>
    <w:rsid w:val="00344C05"/>
    <w:rsid w:val="00344C7D"/>
    <w:rsid w:val="00344E88"/>
    <w:rsid w:val="00345595"/>
    <w:rsid w:val="0034642D"/>
    <w:rsid w:val="00346E33"/>
    <w:rsid w:val="003476CA"/>
    <w:rsid w:val="00351E3F"/>
    <w:rsid w:val="0035316C"/>
    <w:rsid w:val="0035346A"/>
    <w:rsid w:val="00353A2E"/>
    <w:rsid w:val="003545B6"/>
    <w:rsid w:val="0035489A"/>
    <w:rsid w:val="003558D9"/>
    <w:rsid w:val="003559B7"/>
    <w:rsid w:val="00357792"/>
    <w:rsid w:val="00360350"/>
    <w:rsid w:val="0036080E"/>
    <w:rsid w:val="00360816"/>
    <w:rsid w:val="00362180"/>
    <w:rsid w:val="0036254F"/>
    <w:rsid w:val="00362625"/>
    <w:rsid w:val="00363FCA"/>
    <w:rsid w:val="003641D1"/>
    <w:rsid w:val="0036530F"/>
    <w:rsid w:val="0036754A"/>
    <w:rsid w:val="00367A46"/>
    <w:rsid w:val="00370956"/>
    <w:rsid w:val="00371F86"/>
    <w:rsid w:val="00372852"/>
    <w:rsid w:val="00372FDE"/>
    <w:rsid w:val="0037412E"/>
    <w:rsid w:val="0037443F"/>
    <w:rsid w:val="00374A6F"/>
    <w:rsid w:val="00377177"/>
    <w:rsid w:val="00377F5E"/>
    <w:rsid w:val="00381B8B"/>
    <w:rsid w:val="00384412"/>
    <w:rsid w:val="0038504C"/>
    <w:rsid w:val="00385D6E"/>
    <w:rsid w:val="003861F2"/>
    <w:rsid w:val="003870DE"/>
    <w:rsid w:val="003904C9"/>
    <w:rsid w:val="0039338F"/>
    <w:rsid w:val="0039373C"/>
    <w:rsid w:val="00393975"/>
    <w:rsid w:val="00393B43"/>
    <w:rsid w:val="003950CC"/>
    <w:rsid w:val="003956BE"/>
    <w:rsid w:val="003958E0"/>
    <w:rsid w:val="003959D3"/>
    <w:rsid w:val="003964BA"/>
    <w:rsid w:val="003964E9"/>
    <w:rsid w:val="003971AC"/>
    <w:rsid w:val="003979B9"/>
    <w:rsid w:val="00397CC5"/>
    <w:rsid w:val="003A00B2"/>
    <w:rsid w:val="003A0190"/>
    <w:rsid w:val="003A0D8C"/>
    <w:rsid w:val="003A1FCF"/>
    <w:rsid w:val="003A204B"/>
    <w:rsid w:val="003A2752"/>
    <w:rsid w:val="003A2DC7"/>
    <w:rsid w:val="003A35BB"/>
    <w:rsid w:val="003A3FB3"/>
    <w:rsid w:val="003A4F73"/>
    <w:rsid w:val="003A6369"/>
    <w:rsid w:val="003A711D"/>
    <w:rsid w:val="003B080A"/>
    <w:rsid w:val="003B0903"/>
    <w:rsid w:val="003B0C65"/>
    <w:rsid w:val="003B1B6D"/>
    <w:rsid w:val="003B1CC6"/>
    <w:rsid w:val="003B21CA"/>
    <w:rsid w:val="003B2620"/>
    <w:rsid w:val="003B29C5"/>
    <w:rsid w:val="003B2A0E"/>
    <w:rsid w:val="003B54ED"/>
    <w:rsid w:val="003B564D"/>
    <w:rsid w:val="003B61B9"/>
    <w:rsid w:val="003B645E"/>
    <w:rsid w:val="003B6D14"/>
    <w:rsid w:val="003B7501"/>
    <w:rsid w:val="003B7CFE"/>
    <w:rsid w:val="003C0AAD"/>
    <w:rsid w:val="003C0CE8"/>
    <w:rsid w:val="003C11D2"/>
    <w:rsid w:val="003C1BDA"/>
    <w:rsid w:val="003C31F2"/>
    <w:rsid w:val="003C32F9"/>
    <w:rsid w:val="003C3F72"/>
    <w:rsid w:val="003C3FEC"/>
    <w:rsid w:val="003C44FA"/>
    <w:rsid w:val="003C46B2"/>
    <w:rsid w:val="003C495E"/>
    <w:rsid w:val="003C4A6A"/>
    <w:rsid w:val="003C4D16"/>
    <w:rsid w:val="003C4EB8"/>
    <w:rsid w:val="003C747E"/>
    <w:rsid w:val="003C752E"/>
    <w:rsid w:val="003D36F8"/>
    <w:rsid w:val="003D385E"/>
    <w:rsid w:val="003D3B7B"/>
    <w:rsid w:val="003D4A3A"/>
    <w:rsid w:val="003D51F6"/>
    <w:rsid w:val="003D599D"/>
    <w:rsid w:val="003D6365"/>
    <w:rsid w:val="003D6B60"/>
    <w:rsid w:val="003D7E27"/>
    <w:rsid w:val="003E25D9"/>
    <w:rsid w:val="003E2B36"/>
    <w:rsid w:val="003E33FB"/>
    <w:rsid w:val="003E3766"/>
    <w:rsid w:val="003E40CC"/>
    <w:rsid w:val="003E4DE8"/>
    <w:rsid w:val="003E5AA5"/>
    <w:rsid w:val="003E7E6D"/>
    <w:rsid w:val="003F1C2A"/>
    <w:rsid w:val="003F20BA"/>
    <w:rsid w:val="003F379E"/>
    <w:rsid w:val="003F39DE"/>
    <w:rsid w:val="003F3FAE"/>
    <w:rsid w:val="003F5888"/>
    <w:rsid w:val="003F67BC"/>
    <w:rsid w:val="00400F4F"/>
    <w:rsid w:val="0040183C"/>
    <w:rsid w:val="004021F5"/>
    <w:rsid w:val="004023B3"/>
    <w:rsid w:val="004042C2"/>
    <w:rsid w:val="004043DF"/>
    <w:rsid w:val="00404616"/>
    <w:rsid w:val="00405C7E"/>
    <w:rsid w:val="00410519"/>
    <w:rsid w:val="00411569"/>
    <w:rsid w:val="00411E05"/>
    <w:rsid w:val="00411E33"/>
    <w:rsid w:val="00412EED"/>
    <w:rsid w:val="00413A1C"/>
    <w:rsid w:val="00414C6C"/>
    <w:rsid w:val="00415794"/>
    <w:rsid w:val="00415A0D"/>
    <w:rsid w:val="004163BA"/>
    <w:rsid w:val="00416789"/>
    <w:rsid w:val="004168FD"/>
    <w:rsid w:val="00417025"/>
    <w:rsid w:val="004176E1"/>
    <w:rsid w:val="004200AA"/>
    <w:rsid w:val="004202A8"/>
    <w:rsid w:val="00420338"/>
    <w:rsid w:val="00420923"/>
    <w:rsid w:val="00421494"/>
    <w:rsid w:val="00421ABF"/>
    <w:rsid w:val="00422576"/>
    <w:rsid w:val="00423455"/>
    <w:rsid w:val="00424260"/>
    <w:rsid w:val="00424D01"/>
    <w:rsid w:val="0042500B"/>
    <w:rsid w:val="00425845"/>
    <w:rsid w:val="00425FD4"/>
    <w:rsid w:val="00426516"/>
    <w:rsid w:val="00427A13"/>
    <w:rsid w:val="00430145"/>
    <w:rsid w:val="00430228"/>
    <w:rsid w:val="00430E6C"/>
    <w:rsid w:val="004331A1"/>
    <w:rsid w:val="004334EA"/>
    <w:rsid w:val="00433C5D"/>
    <w:rsid w:val="004344B6"/>
    <w:rsid w:val="00436711"/>
    <w:rsid w:val="00437549"/>
    <w:rsid w:val="00440340"/>
    <w:rsid w:val="00441937"/>
    <w:rsid w:val="00441964"/>
    <w:rsid w:val="00442A91"/>
    <w:rsid w:val="00442AD4"/>
    <w:rsid w:val="00442F9C"/>
    <w:rsid w:val="0044384C"/>
    <w:rsid w:val="00443A9C"/>
    <w:rsid w:val="00444711"/>
    <w:rsid w:val="00444EAD"/>
    <w:rsid w:val="00444FE9"/>
    <w:rsid w:val="0044583A"/>
    <w:rsid w:val="004468CB"/>
    <w:rsid w:val="00446A17"/>
    <w:rsid w:val="004474DF"/>
    <w:rsid w:val="00450060"/>
    <w:rsid w:val="0045033A"/>
    <w:rsid w:val="004504C8"/>
    <w:rsid w:val="004504F2"/>
    <w:rsid w:val="00451257"/>
    <w:rsid w:val="00451ABA"/>
    <w:rsid w:val="00451B3F"/>
    <w:rsid w:val="00451BFD"/>
    <w:rsid w:val="004528D9"/>
    <w:rsid w:val="00453417"/>
    <w:rsid w:val="00453A80"/>
    <w:rsid w:val="00454BCE"/>
    <w:rsid w:val="004550BD"/>
    <w:rsid w:val="0045584D"/>
    <w:rsid w:val="00455A92"/>
    <w:rsid w:val="00455BFC"/>
    <w:rsid w:val="00455F69"/>
    <w:rsid w:val="00456845"/>
    <w:rsid w:val="00456927"/>
    <w:rsid w:val="00456A90"/>
    <w:rsid w:val="00456B6F"/>
    <w:rsid w:val="00457940"/>
    <w:rsid w:val="00460006"/>
    <w:rsid w:val="00460E9D"/>
    <w:rsid w:val="00460EE8"/>
    <w:rsid w:val="00461146"/>
    <w:rsid w:val="0046115E"/>
    <w:rsid w:val="004620F7"/>
    <w:rsid w:val="004628E5"/>
    <w:rsid w:val="00472937"/>
    <w:rsid w:val="00472B7A"/>
    <w:rsid w:val="00473676"/>
    <w:rsid w:val="00474919"/>
    <w:rsid w:val="0047526D"/>
    <w:rsid w:val="004752C3"/>
    <w:rsid w:val="00476953"/>
    <w:rsid w:val="00477A7C"/>
    <w:rsid w:val="004812EF"/>
    <w:rsid w:val="00481581"/>
    <w:rsid w:val="00481976"/>
    <w:rsid w:val="004820A3"/>
    <w:rsid w:val="00483E4F"/>
    <w:rsid w:val="00484238"/>
    <w:rsid w:val="004850D7"/>
    <w:rsid w:val="00485200"/>
    <w:rsid w:val="004853CB"/>
    <w:rsid w:val="00487B4A"/>
    <w:rsid w:val="00487BC4"/>
    <w:rsid w:val="0049033E"/>
    <w:rsid w:val="00491233"/>
    <w:rsid w:val="004918CC"/>
    <w:rsid w:val="00491EBB"/>
    <w:rsid w:val="00492009"/>
    <w:rsid w:val="004939D7"/>
    <w:rsid w:val="00493E4C"/>
    <w:rsid w:val="00494109"/>
    <w:rsid w:val="004941F6"/>
    <w:rsid w:val="00495D2E"/>
    <w:rsid w:val="004966F0"/>
    <w:rsid w:val="00496C4E"/>
    <w:rsid w:val="0049711E"/>
    <w:rsid w:val="004974A0"/>
    <w:rsid w:val="00497588"/>
    <w:rsid w:val="0049783B"/>
    <w:rsid w:val="0049789C"/>
    <w:rsid w:val="004A0DBA"/>
    <w:rsid w:val="004A1B69"/>
    <w:rsid w:val="004A28D8"/>
    <w:rsid w:val="004A33DA"/>
    <w:rsid w:val="004A3C34"/>
    <w:rsid w:val="004A3CB6"/>
    <w:rsid w:val="004A3CCE"/>
    <w:rsid w:val="004A4194"/>
    <w:rsid w:val="004A4450"/>
    <w:rsid w:val="004A581A"/>
    <w:rsid w:val="004A62DC"/>
    <w:rsid w:val="004A672D"/>
    <w:rsid w:val="004A67B6"/>
    <w:rsid w:val="004A6EC8"/>
    <w:rsid w:val="004B0073"/>
    <w:rsid w:val="004B15A3"/>
    <w:rsid w:val="004B1F64"/>
    <w:rsid w:val="004B267C"/>
    <w:rsid w:val="004B3765"/>
    <w:rsid w:val="004B435A"/>
    <w:rsid w:val="004B4991"/>
    <w:rsid w:val="004B4C06"/>
    <w:rsid w:val="004B6FCC"/>
    <w:rsid w:val="004B7275"/>
    <w:rsid w:val="004B7426"/>
    <w:rsid w:val="004B75DD"/>
    <w:rsid w:val="004B777B"/>
    <w:rsid w:val="004C01A4"/>
    <w:rsid w:val="004C07D9"/>
    <w:rsid w:val="004C0F7F"/>
    <w:rsid w:val="004C2397"/>
    <w:rsid w:val="004C2677"/>
    <w:rsid w:val="004C3B99"/>
    <w:rsid w:val="004C4BB8"/>
    <w:rsid w:val="004C50F8"/>
    <w:rsid w:val="004C5ED4"/>
    <w:rsid w:val="004C71EF"/>
    <w:rsid w:val="004D03B7"/>
    <w:rsid w:val="004D172A"/>
    <w:rsid w:val="004D1B86"/>
    <w:rsid w:val="004D2308"/>
    <w:rsid w:val="004D2630"/>
    <w:rsid w:val="004D28CE"/>
    <w:rsid w:val="004D4310"/>
    <w:rsid w:val="004D4784"/>
    <w:rsid w:val="004D526E"/>
    <w:rsid w:val="004D56D1"/>
    <w:rsid w:val="004D5763"/>
    <w:rsid w:val="004D728B"/>
    <w:rsid w:val="004E02F9"/>
    <w:rsid w:val="004E082E"/>
    <w:rsid w:val="004E2C1C"/>
    <w:rsid w:val="004E4BE2"/>
    <w:rsid w:val="004E4FBF"/>
    <w:rsid w:val="004E52DC"/>
    <w:rsid w:val="004E61FA"/>
    <w:rsid w:val="004E6B52"/>
    <w:rsid w:val="004E749A"/>
    <w:rsid w:val="004E769E"/>
    <w:rsid w:val="004F03B3"/>
    <w:rsid w:val="004F142F"/>
    <w:rsid w:val="004F1633"/>
    <w:rsid w:val="004F1714"/>
    <w:rsid w:val="004F31EF"/>
    <w:rsid w:val="004F578A"/>
    <w:rsid w:val="004F6AFD"/>
    <w:rsid w:val="004F7FB9"/>
    <w:rsid w:val="00500128"/>
    <w:rsid w:val="005014F7"/>
    <w:rsid w:val="00501998"/>
    <w:rsid w:val="00502455"/>
    <w:rsid w:val="00502E36"/>
    <w:rsid w:val="0050422F"/>
    <w:rsid w:val="005049AF"/>
    <w:rsid w:val="00504B95"/>
    <w:rsid w:val="00504E67"/>
    <w:rsid w:val="005059B1"/>
    <w:rsid w:val="005060D6"/>
    <w:rsid w:val="005060FC"/>
    <w:rsid w:val="00506D97"/>
    <w:rsid w:val="00507744"/>
    <w:rsid w:val="005102BA"/>
    <w:rsid w:val="005107CB"/>
    <w:rsid w:val="005122BA"/>
    <w:rsid w:val="00512F91"/>
    <w:rsid w:val="00514316"/>
    <w:rsid w:val="00514697"/>
    <w:rsid w:val="00514D52"/>
    <w:rsid w:val="00515EBC"/>
    <w:rsid w:val="00516399"/>
    <w:rsid w:val="00520934"/>
    <w:rsid w:val="005223F0"/>
    <w:rsid w:val="005232A4"/>
    <w:rsid w:val="00524718"/>
    <w:rsid w:val="0052493A"/>
    <w:rsid w:val="00526697"/>
    <w:rsid w:val="005269EB"/>
    <w:rsid w:val="00530997"/>
    <w:rsid w:val="00531755"/>
    <w:rsid w:val="00531781"/>
    <w:rsid w:val="005317CA"/>
    <w:rsid w:val="00531C86"/>
    <w:rsid w:val="00531CC1"/>
    <w:rsid w:val="00531EB8"/>
    <w:rsid w:val="00532D7A"/>
    <w:rsid w:val="005355CB"/>
    <w:rsid w:val="00535B87"/>
    <w:rsid w:val="00535DC9"/>
    <w:rsid w:val="005360DE"/>
    <w:rsid w:val="005360F8"/>
    <w:rsid w:val="005369A0"/>
    <w:rsid w:val="00536C71"/>
    <w:rsid w:val="00536ED4"/>
    <w:rsid w:val="00537FAE"/>
    <w:rsid w:val="005404F8"/>
    <w:rsid w:val="00540D70"/>
    <w:rsid w:val="00541251"/>
    <w:rsid w:val="005414FD"/>
    <w:rsid w:val="00541B6D"/>
    <w:rsid w:val="00542544"/>
    <w:rsid w:val="00542BE2"/>
    <w:rsid w:val="005435CE"/>
    <w:rsid w:val="0054397B"/>
    <w:rsid w:val="00544148"/>
    <w:rsid w:val="005443C6"/>
    <w:rsid w:val="00545048"/>
    <w:rsid w:val="005454EC"/>
    <w:rsid w:val="00546E37"/>
    <w:rsid w:val="00546E72"/>
    <w:rsid w:val="0054740B"/>
    <w:rsid w:val="00550475"/>
    <w:rsid w:val="00550885"/>
    <w:rsid w:val="00550B4F"/>
    <w:rsid w:val="00551212"/>
    <w:rsid w:val="005512E4"/>
    <w:rsid w:val="0055139C"/>
    <w:rsid w:val="00552600"/>
    <w:rsid w:val="00553017"/>
    <w:rsid w:val="00553429"/>
    <w:rsid w:val="005543DE"/>
    <w:rsid w:val="00554E83"/>
    <w:rsid w:val="00554F89"/>
    <w:rsid w:val="0055530D"/>
    <w:rsid w:val="00555AB6"/>
    <w:rsid w:val="00555BDF"/>
    <w:rsid w:val="00557940"/>
    <w:rsid w:val="00557D40"/>
    <w:rsid w:val="005612DD"/>
    <w:rsid w:val="00561662"/>
    <w:rsid w:val="0056270F"/>
    <w:rsid w:val="005631C6"/>
    <w:rsid w:val="005636F3"/>
    <w:rsid w:val="00564510"/>
    <w:rsid w:val="00564D18"/>
    <w:rsid w:val="00564EF3"/>
    <w:rsid w:val="00564FF4"/>
    <w:rsid w:val="00565D5F"/>
    <w:rsid w:val="0056659B"/>
    <w:rsid w:val="00566682"/>
    <w:rsid w:val="00567228"/>
    <w:rsid w:val="00570BEE"/>
    <w:rsid w:val="00570C6A"/>
    <w:rsid w:val="005713D6"/>
    <w:rsid w:val="00572A17"/>
    <w:rsid w:val="00572B2F"/>
    <w:rsid w:val="00572FBE"/>
    <w:rsid w:val="005737E7"/>
    <w:rsid w:val="00573F05"/>
    <w:rsid w:val="00573FB0"/>
    <w:rsid w:val="00576D64"/>
    <w:rsid w:val="005818EC"/>
    <w:rsid w:val="00582009"/>
    <w:rsid w:val="00582C0A"/>
    <w:rsid w:val="005841CB"/>
    <w:rsid w:val="00586060"/>
    <w:rsid w:val="00586399"/>
    <w:rsid w:val="00586E45"/>
    <w:rsid w:val="0059204A"/>
    <w:rsid w:val="00593D0C"/>
    <w:rsid w:val="0059497E"/>
    <w:rsid w:val="005957C5"/>
    <w:rsid w:val="00595F89"/>
    <w:rsid w:val="005A064D"/>
    <w:rsid w:val="005A0843"/>
    <w:rsid w:val="005A16AC"/>
    <w:rsid w:val="005A18D9"/>
    <w:rsid w:val="005A1AB3"/>
    <w:rsid w:val="005A2AF7"/>
    <w:rsid w:val="005A34DB"/>
    <w:rsid w:val="005A45ED"/>
    <w:rsid w:val="005A4800"/>
    <w:rsid w:val="005A4E1A"/>
    <w:rsid w:val="005A5269"/>
    <w:rsid w:val="005A580D"/>
    <w:rsid w:val="005A5BB1"/>
    <w:rsid w:val="005A5C02"/>
    <w:rsid w:val="005A6E72"/>
    <w:rsid w:val="005A748B"/>
    <w:rsid w:val="005A7CC4"/>
    <w:rsid w:val="005B0470"/>
    <w:rsid w:val="005B0646"/>
    <w:rsid w:val="005B097D"/>
    <w:rsid w:val="005B0F3A"/>
    <w:rsid w:val="005B0F4D"/>
    <w:rsid w:val="005B3C4C"/>
    <w:rsid w:val="005B4F8D"/>
    <w:rsid w:val="005B64E8"/>
    <w:rsid w:val="005B6E48"/>
    <w:rsid w:val="005B76C0"/>
    <w:rsid w:val="005B76C7"/>
    <w:rsid w:val="005B7D51"/>
    <w:rsid w:val="005C0BAE"/>
    <w:rsid w:val="005C139A"/>
    <w:rsid w:val="005C2C72"/>
    <w:rsid w:val="005C3E1F"/>
    <w:rsid w:val="005C3EFF"/>
    <w:rsid w:val="005C4429"/>
    <w:rsid w:val="005C4A07"/>
    <w:rsid w:val="005C4C2E"/>
    <w:rsid w:val="005C5169"/>
    <w:rsid w:val="005C5432"/>
    <w:rsid w:val="005C7FB4"/>
    <w:rsid w:val="005D166D"/>
    <w:rsid w:val="005D2716"/>
    <w:rsid w:val="005D318F"/>
    <w:rsid w:val="005D3707"/>
    <w:rsid w:val="005D399C"/>
    <w:rsid w:val="005D3B0C"/>
    <w:rsid w:val="005D4AAD"/>
    <w:rsid w:val="005D5CDE"/>
    <w:rsid w:val="005D5FA4"/>
    <w:rsid w:val="005D6329"/>
    <w:rsid w:val="005D735E"/>
    <w:rsid w:val="005D7BFE"/>
    <w:rsid w:val="005D7CDD"/>
    <w:rsid w:val="005E00F2"/>
    <w:rsid w:val="005E0682"/>
    <w:rsid w:val="005E0ED7"/>
    <w:rsid w:val="005E0EF2"/>
    <w:rsid w:val="005E1967"/>
    <w:rsid w:val="005E2357"/>
    <w:rsid w:val="005E449D"/>
    <w:rsid w:val="005E4D82"/>
    <w:rsid w:val="005E51E9"/>
    <w:rsid w:val="005E5FDA"/>
    <w:rsid w:val="005E67A4"/>
    <w:rsid w:val="005F333E"/>
    <w:rsid w:val="005F537A"/>
    <w:rsid w:val="005F70CC"/>
    <w:rsid w:val="005F71B5"/>
    <w:rsid w:val="005F7279"/>
    <w:rsid w:val="005F75C2"/>
    <w:rsid w:val="00600596"/>
    <w:rsid w:val="00600818"/>
    <w:rsid w:val="0060177A"/>
    <w:rsid w:val="00601AD5"/>
    <w:rsid w:val="0060393F"/>
    <w:rsid w:val="00603FF2"/>
    <w:rsid w:val="00604887"/>
    <w:rsid w:val="00604E25"/>
    <w:rsid w:val="00604E95"/>
    <w:rsid w:val="00605AA4"/>
    <w:rsid w:val="0060610C"/>
    <w:rsid w:val="006069B0"/>
    <w:rsid w:val="00607EB0"/>
    <w:rsid w:val="0061157F"/>
    <w:rsid w:val="00612FF8"/>
    <w:rsid w:val="00613800"/>
    <w:rsid w:val="0061411D"/>
    <w:rsid w:val="006146B9"/>
    <w:rsid w:val="0061475E"/>
    <w:rsid w:val="00615530"/>
    <w:rsid w:val="00615839"/>
    <w:rsid w:val="00615A84"/>
    <w:rsid w:val="00616EFF"/>
    <w:rsid w:val="006176B2"/>
    <w:rsid w:val="00617E26"/>
    <w:rsid w:val="00617F81"/>
    <w:rsid w:val="00620293"/>
    <w:rsid w:val="00622FBF"/>
    <w:rsid w:val="00623A28"/>
    <w:rsid w:val="00624BC2"/>
    <w:rsid w:val="00624D3B"/>
    <w:rsid w:val="00625E19"/>
    <w:rsid w:val="006306EF"/>
    <w:rsid w:val="00631BF8"/>
    <w:rsid w:val="00633271"/>
    <w:rsid w:val="00633770"/>
    <w:rsid w:val="00633D7A"/>
    <w:rsid w:val="00634743"/>
    <w:rsid w:val="006353AE"/>
    <w:rsid w:val="006369BA"/>
    <w:rsid w:val="00636C8E"/>
    <w:rsid w:val="00637565"/>
    <w:rsid w:val="00637ED5"/>
    <w:rsid w:val="0064215E"/>
    <w:rsid w:val="00642248"/>
    <w:rsid w:val="006422AF"/>
    <w:rsid w:val="006423AC"/>
    <w:rsid w:val="0064283D"/>
    <w:rsid w:val="0064362B"/>
    <w:rsid w:val="00643EBA"/>
    <w:rsid w:val="00643F5E"/>
    <w:rsid w:val="00644927"/>
    <w:rsid w:val="006462A4"/>
    <w:rsid w:val="00646C8A"/>
    <w:rsid w:val="00647B08"/>
    <w:rsid w:val="00651817"/>
    <w:rsid w:val="00651EAC"/>
    <w:rsid w:val="006526A4"/>
    <w:rsid w:val="00653403"/>
    <w:rsid w:val="00653A8B"/>
    <w:rsid w:val="0065416C"/>
    <w:rsid w:val="00654552"/>
    <w:rsid w:val="00654671"/>
    <w:rsid w:val="006569FC"/>
    <w:rsid w:val="006570D1"/>
    <w:rsid w:val="006573DF"/>
    <w:rsid w:val="00657555"/>
    <w:rsid w:val="00661883"/>
    <w:rsid w:val="00664447"/>
    <w:rsid w:val="00667131"/>
    <w:rsid w:val="006677A0"/>
    <w:rsid w:val="00670708"/>
    <w:rsid w:val="00671350"/>
    <w:rsid w:val="00671462"/>
    <w:rsid w:val="00672AC1"/>
    <w:rsid w:val="006736B4"/>
    <w:rsid w:val="00673E5E"/>
    <w:rsid w:val="006745B0"/>
    <w:rsid w:val="00674854"/>
    <w:rsid w:val="006757DB"/>
    <w:rsid w:val="00675DCF"/>
    <w:rsid w:val="0067785A"/>
    <w:rsid w:val="0068160F"/>
    <w:rsid w:val="006817AC"/>
    <w:rsid w:val="00681A95"/>
    <w:rsid w:val="0068236A"/>
    <w:rsid w:val="00682811"/>
    <w:rsid w:val="00683A55"/>
    <w:rsid w:val="00684187"/>
    <w:rsid w:val="00684321"/>
    <w:rsid w:val="006844CD"/>
    <w:rsid w:val="00684CBA"/>
    <w:rsid w:val="00684F72"/>
    <w:rsid w:val="00685F41"/>
    <w:rsid w:val="00686A1D"/>
    <w:rsid w:val="00686DED"/>
    <w:rsid w:val="006874A9"/>
    <w:rsid w:val="00687719"/>
    <w:rsid w:val="00687B51"/>
    <w:rsid w:val="00690536"/>
    <w:rsid w:val="0069157F"/>
    <w:rsid w:val="00692E17"/>
    <w:rsid w:val="00693C17"/>
    <w:rsid w:val="00693C8B"/>
    <w:rsid w:val="00693E69"/>
    <w:rsid w:val="00694050"/>
    <w:rsid w:val="006946CA"/>
    <w:rsid w:val="00694DC1"/>
    <w:rsid w:val="00695C76"/>
    <w:rsid w:val="00695F41"/>
    <w:rsid w:val="00697257"/>
    <w:rsid w:val="00697695"/>
    <w:rsid w:val="006A061E"/>
    <w:rsid w:val="006A0638"/>
    <w:rsid w:val="006A29F3"/>
    <w:rsid w:val="006A2D16"/>
    <w:rsid w:val="006A522A"/>
    <w:rsid w:val="006A5D43"/>
    <w:rsid w:val="006A6535"/>
    <w:rsid w:val="006A660B"/>
    <w:rsid w:val="006A6E47"/>
    <w:rsid w:val="006A6E70"/>
    <w:rsid w:val="006A6FA4"/>
    <w:rsid w:val="006A737D"/>
    <w:rsid w:val="006B0E74"/>
    <w:rsid w:val="006B1043"/>
    <w:rsid w:val="006B131A"/>
    <w:rsid w:val="006B178A"/>
    <w:rsid w:val="006B1F79"/>
    <w:rsid w:val="006B4974"/>
    <w:rsid w:val="006B4CDF"/>
    <w:rsid w:val="006B4E63"/>
    <w:rsid w:val="006B52A8"/>
    <w:rsid w:val="006B7212"/>
    <w:rsid w:val="006B7ADD"/>
    <w:rsid w:val="006C0390"/>
    <w:rsid w:val="006C0C40"/>
    <w:rsid w:val="006C19B2"/>
    <w:rsid w:val="006C1DD5"/>
    <w:rsid w:val="006C24E4"/>
    <w:rsid w:val="006C2504"/>
    <w:rsid w:val="006C56A9"/>
    <w:rsid w:val="006C5761"/>
    <w:rsid w:val="006C6941"/>
    <w:rsid w:val="006C6D67"/>
    <w:rsid w:val="006C6DA3"/>
    <w:rsid w:val="006C7CE7"/>
    <w:rsid w:val="006D142A"/>
    <w:rsid w:val="006D14EF"/>
    <w:rsid w:val="006D22C8"/>
    <w:rsid w:val="006D258C"/>
    <w:rsid w:val="006D2EE7"/>
    <w:rsid w:val="006D41B9"/>
    <w:rsid w:val="006D523F"/>
    <w:rsid w:val="006D68DA"/>
    <w:rsid w:val="006D6E48"/>
    <w:rsid w:val="006D6F68"/>
    <w:rsid w:val="006D7244"/>
    <w:rsid w:val="006D7879"/>
    <w:rsid w:val="006E0A38"/>
    <w:rsid w:val="006E0BB5"/>
    <w:rsid w:val="006E0E7B"/>
    <w:rsid w:val="006E1429"/>
    <w:rsid w:val="006E1A54"/>
    <w:rsid w:val="006E1B8F"/>
    <w:rsid w:val="006E1E60"/>
    <w:rsid w:val="006E3041"/>
    <w:rsid w:val="006E354A"/>
    <w:rsid w:val="006E57E2"/>
    <w:rsid w:val="006E5CF2"/>
    <w:rsid w:val="006E7C42"/>
    <w:rsid w:val="006F03E7"/>
    <w:rsid w:val="006F1A95"/>
    <w:rsid w:val="006F30B9"/>
    <w:rsid w:val="006F32A1"/>
    <w:rsid w:val="006F384D"/>
    <w:rsid w:val="006F4768"/>
    <w:rsid w:val="006F4952"/>
    <w:rsid w:val="006F5075"/>
    <w:rsid w:val="006F605D"/>
    <w:rsid w:val="006F6E80"/>
    <w:rsid w:val="006F7017"/>
    <w:rsid w:val="006F7C5F"/>
    <w:rsid w:val="007026A5"/>
    <w:rsid w:val="00702DF4"/>
    <w:rsid w:val="007035BB"/>
    <w:rsid w:val="00703E82"/>
    <w:rsid w:val="00704797"/>
    <w:rsid w:val="00704B24"/>
    <w:rsid w:val="00704BCC"/>
    <w:rsid w:val="00705A82"/>
    <w:rsid w:val="0070747C"/>
    <w:rsid w:val="00707C2B"/>
    <w:rsid w:val="00711F71"/>
    <w:rsid w:val="007125AB"/>
    <w:rsid w:val="00712C7E"/>
    <w:rsid w:val="00712FE7"/>
    <w:rsid w:val="00713508"/>
    <w:rsid w:val="007145B8"/>
    <w:rsid w:val="007146EA"/>
    <w:rsid w:val="007149D9"/>
    <w:rsid w:val="007156EB"/>
    <w:rsid w:val="007172FD"/>
    <w:rsid w:val="00720411"/>
    <w:rsid w:val="007217F1"/>
    <w:rsid w:val="00722DC0"/>
    <w:rsid w:val="007236EB"/>
    <w:rsid w:val="00723D13"/>
    <w:rsid w:val="0072492E"/>
    <w:rsid w:val="00724CA5"/>
    <w:rsid w:val="00725519"/>
    <w:rsid w:val="00725E8F"/>
    <w:rsid w:val="00726649"/>
    <w:rsid w:val="00726C31"/>
    <w:rsid w:val="007272EA"/>
    <w:rsid w:val="0072752C"/>
    <w:rsid w:val="00727851"/>
    <w:rsid w:val="00727B57"/>
    <w:rsid w:val="00727D9E"/>
    <w:rsid w:val="00731127"/>
    <w:rsid w:val="00731A48"/>
    <w:rsid w:val="00731A7E"/>
    <w:rsid w:val="007337A8"/>
    <w:rsid w:val="00733C99"/>
    <w:rsid w:val="00736D3C"/>
    <w:rsid w:val="00737B44"/>
    <w:rsid w:val="007407DA"/>
    <w:rsid w:val="0074272E"/>
    <w:rsid w:val="00743965"/>
    <w:rsid w:val="00743F61"/>
    <w:rsid w:val="0074497E"/>
    <w:rsid w:val="0074544D"/>
    <w:rsid w:val="00745AEE"/>
    <w:rsid w:val="00746F62"/>
    <w:rsid w:val="0074770B"/>
    <w:rsid w:val="00750753"/>
    <w:rsid w:val="00750D6C"/>
    <w:rsid w:val="0075162B"/>
    <w:rsid w:val="00752E5F"/>
    <w:rsid w:val="007536D5"/>
    <w:rsid w:val="007538A8"/>
    <w:rsid w:val="007544D1"/>
    <w:rsid w:val="007550C5"/>
    <w:rsid w:val="0075576A"/>
    <w:rsid w:val="00755F9A"/>
    <w:rsid w:val="00756AB5"/>
    <w:rsid w:val="00756AC8"/>
    <w:rsid w:val="0075702F"/>
    <w:rsid w:val="007578E3"/>
    <w:rsid w:val="0076070E"/>
    <w:rsid w:val="007618B9"/>
    <w:rsid w:val="00762F34"/>
    <w:rsid w:val="00763F95"/>
    <w:rsid w:val="0076490A"/>
    <w:rsid w:val="00764C4A"/>
    <w:rsid w:val="007662D4"/>
    <w:rsid w:val="00766375"/>
    <w:rsid w:val="00766D63"/>
    <w:rsid w:val="00766ECB"/>
    <w:rsid w:val="00767164"/>
    <w:rsid w:val="00770432"/>
    <w:rsid w:val="007708DD"/>
    <w:rsid w:val="00770F23"/>
    <w:rsid w:val="0077120D"/>
    <w:rsid w:val="00771CC8"/>
    <w:rsid w:val="00774F30"/>
    <w:rsid w:val="0077540A"/>
    <w:rsid w:val="007801B8"/>
    <w:rsid w:val="00780514"/>
    <w:rsid w:val="00780D37"/>
    <w:rsid w:val="00782301"/>
    <w:rsid w:val="00782B5E"/>
    <w:rsid w:val="00783524"/>
    <w:rsid w:val="00784A3F"/>
    <w:rsid w:val="007851E0"/>
    <w:rsid w:val="00786919"/>
    <w:rsid w:val="00786C6F"/>
    <w:rsid w:val="0079079C"/>
    <w:rsid w:val="007916FC"/>
    <w:rsid w:val="00791AAE"/>
    <w:rsid w:val="007930A4"/>
    <w:rsid w:val="00794A9C"/>
    <w:rsid w:val="00794EB6"/>
    <w:rsid w:val="00795AFE"/>
    <w:rsid w:val="00796D8E"/>
    <w:rsid w:val="00797CC8"/>
    <w:rsid w:val="007A119F"/>
    <w:rsid w:val="007A1DDE"/>
    <w:rsid w:val="007A218D"/>
    <w:rsid w:val="007A3084"/>
    <w:rsid w:val="007A37F2"/>
    <w:rsid w:val="007A4F87"/>
    <w:rsid w:val="007A5592"/>
    <w:rsid w:val="007A5CA3"/>
    <w:rsid w:val="007A6177"/>
    <w:rsid w:val="007A6F80"/>
    <w:rsid w:val="007A7B94"/>
    <w:rsid w:val="007B14F6"/>
    <w:rsid w:val="007B1F14"/>
    <w:rsid w:val="007B2373"/>
    <w:rsid w:val="007B2602"/>
    <w:rsid w:val="007B2CB8"/>
    <w:rsid w:val="007B350F"/>
    <w:rsid w:val="007B56DE"/>
    <w:rsid w:val="007B5A7C"/>
    <w:rsid w:val="007B739C"/>
    <w:rsid w:val="007C0CC8"/>
    <w:rsid w:val="007C1D3D"/>
    <w:rsid w:val="007C47B1"/>
    <w:rsid w:val="007C583F"/>
    <w:rsid w:val="007C5A34"/>
    <w:rsid w:val="007C6263"/>
    <w:rsid w:val="007C6805"/>
    <w:rsid w:val="007C7005"/>
    <w:rsid w:val="007C789C"/>
    <w:rsid w:val="007D0390"/>
    <w:rsid w:val="007D0652"/>
    <w:rsid w:val="007D1062"/>
    <w:rsid w:val="007D12C1"/>
    <w:rsid w:val="007D12FF"/>
    <w:rsid w:val="007D1CF5"/>
    <w:rsid w:val="007D29E1"/>
    <w:rsid w:val="007D3771"/>
    <w:rsid w:val="007D3AAB"/>
    <w:rsid w:val="007D463D"/>
    <w:rsid w:val="007D51F4"/>
    <w:rsid w:val="007D5975"/>
    <w:rsid w:val="007D62E6"/>
    <w:rsid w:val="007D63D6"/>
    <w:rsid w:val="007D71C1"/>
    <w:rsid w:val="007E0388"/>
    <w:rsid w:val="007E08A9"/>
    <w:rsid w:val="007E2894"/>
    <w:rsid w:val="007E2CB6"/>
    <w:rsid w:val="007E5DE3"/>
    <w:rsid w:val="007E5ED2"/>
    <w:rsid w:val="007E6F86"/>
    <w:rsid w:val="007E7984"/>
    <w:rsid w:val="007F1391"/>
    <w:rsid w:val="007F1775"/>
    <w:rsid w:val="007F49D5"/>
    <w:rsid w:val="007F4E49"/>
    <w:rsid w:val="007F4F66"/>
    <w:rsid w:val="007F638A"/>
    <w:rsid w:val="007F6433"/>
    <w:rsid w:val="007F6DA9"/>
    <w:rsid w:val="007F7203"/>
    <w:rsid w:val="007F7B9F"/>
    <w:rsid w:val="0080086C"/>
    <w:rsid w:val="00800B85"/>
    <w:rsid w:val="00801F6E"/>
    <w:rsid w:val="00802571"/>
    <w:rsid w:val="00802D9B"/>
    <w:rsid w:val="00804512"/>
    <w:rsid w:val="00805411"/>
    <w:rsid w:val="0080590C"/>
    <w:rsid w:val="008063A4"/>
    <w:rsid w:val="0080661B"/>
    <w:rsid w:val="00806CAC"/>
    <w:rsid w:val="00806D7F"/>
    <w:rsid w:val="00807003"/>
    <w:rsid w:val="00807EBA"/>
    <w:rsid w:val="008102DA"/>
    <w:rsid w:val="00810A57"/>
    <w:rsid w:val="00812199"/>
    <w:rsid w:val="0081257D"/>
    <w:rsid w:val="00813166"/>
    <w:rsid w:val="008134D4"/>
    <w:rsid w:val="00813823"/>
    <w:rsid w:val="00813986"/>
    <w:rsid w:val="00814CD9"/>
    <w:rsid w:val="0081517B"/>
    <w:rsid w:val="0081522A"/>
    <w:rsid w:val="00815A22"/>
    <w:rsid w:val="00816BC2"/>
    <w:rsid w:val="00816F46"/>
    <w:rsid w:val="008170C0"/>
    <w:rsid w:val="00817D40"/>
    <w:rsid w:val="0082010B"/>
    <w:rsid w:val="00820FC8"/>
    <w:rsid w:val="008210B6"/>
    <w:rsid w:val="008217C3"/>
    <w:rsid w:val="00822583"/>
    <w:rsid w:val="00823011"/>
    <w:rsid w:val="00823B37"/>
    <w:rsid w:val="008243F8"/>
    <w:rsid w:val="008250F3"/>
    <w:rsid w:val="00825B2E"/>
    <w:rsid w:val="00825D16"/>
    <w:rsid w:val="00825E32"/>
    <w:rsid w:val="00826366"/>
    <w:rsid w:val="00826CD4"/>
    <w:rsid w:val="008277D2"/>
    <w:rsid w:val="0083075E"/>
    <w:rsid w:val="00830FCE"/>
    <w:rsid w:val="008317BF"/>
    <w:rsid w:val="00832191"/>
    <w:rsid w:val="00833523"/>
    <w:rsid w:val="00833924"/>
    <w:rsid w:val="008376EB"/>
    <w:rsid w:val="00837743"/>
    <w:rsid w:val="00840D17"/>
    <w:rsid w:val="008412AF"/>
    <w:rsid w:val="008415B4"/>
    <w:rsid w:val="00841678"/>
    <w:rsid w:val="008429B3"/>
    <w:rsid w:val="00842A77"/>
    <w:rsid w:val="00842FA7"/>
    <w:rsid w:val="00843838"/>
    <w:rsid w:val="008438A8"/>
    <w:rsid w:val="00846773"/>
    <w:rsid w:val="0084733A"/>
    <w:rsid w:val="00847CCB"/>
    <w:rsid w:val="00847EA6"/>
    <w:rsid w:val="0085024E"/>
    <w:rsid w:val="00850595"/>
    <w:rsid w:val="00850728"/>
    <w:rsid w:val="0085140F"/>
    <w:rsid w:val="00851CD2"/>
    <w:rsid w:val="00851F57"/>
    <w:rsid w:val="00851FB3"/>
    <w:rsid w:val="00852645"/>
    <w:rsid w:val="00852936"/>
    <w:rsid w:val="00852CB9"/>
    <w:rsid w:val="0085447D"/>
    <w:rsid w:val="00854732"/>
    <w:rsid w:val="008549F5"/>
    <w:rsid w:val="00854C6F"/>
    <w:rsid w:val="00855054"/>
    <w:rsid w:val="008555E2"/>
    <w:rsid w:val="00855FD6"/>
    <w:rsid w:val="00856E0E"/>
    <w:rsid w:val="00857C3A"/>
    <w:rsid w:val="00861B21"/>
    <w:rsid w:val="00862B73"/>
    <w:rsid w:val="0086393A"/>
    <w:rsid w:val="008708A2"/>
    <w:rsid w:val="00871E1A"/>
    <w:rsid w:val="00872211"/>
    <w:rsid w:val="00872B47"/>
    <w:rsid w:val="008731CC"/>
    <w:rsid w:val="00873CF1"/>
    <w:rsid w:val="008740D5"/>
    <w:rsid w:val="008742E3"/>
    <w:rsid w:val="00874381"/>
    <w:rsid w:val="00875A91"/>
    <w:rsid w:val="00875B0A"/>
    <w:rsid w:val="008766A9"/>
    <w:rsid w:val="00877060"/>
    <w:rsid w:val="00877297"/>
    <w:rsid w:val="008800DE"/>
    <w:rsid w:val="008804E2"/>
    <w:rsid w:val="00880C9A"/>
    <w:rsid w:val="00881510"/>
    <w:rsid w:val="00884024"/>
    <w:rsid w:val="00885803"/>
    <w:rsid w:val="008859E6"/>
    <w:rsid w:val="00885AEB"/>
    <w:rsid w:val="00885E67"/>
    <w:rsid w:val="00886DD0"/>
    <w:rsid w:val="00887BF5"/>
    <w:rsid w:val="00887CC4"/>
    <w:rsid w:val="008907BE"/>
    <w:rsid w:val="008918AA"/>
    <w:rsid w:val="008920E6"/>
    <w:rsid w:val="008928E8"/>
    <w:rsid w:val="00894640"/>
    <w:rsid w:val="008950E4"/>
    <w:rsid w:val="0089544F"/>
    <w:rsid w:val="008955A9"/>
    <w:rsid w:val="00895EF8"/>
    <w:rsid w:val="008975A1"/>
    <w:rsid w:val="008A0575"/>
    <w:rsid w:val="008A0655"/>
    <w:rsid w:val="008A19AA"/>
    <w:rsid w:val="008A3147"/>
    <w:rsid w:val="008A41C9"/>
    <w:rsid w:val="008A4334"/>
    <w:rsid w:val="008A507A"/>
    <w:rsid w:val="008A51DC"/>
    <w:rsid w:val="008A56CD"/>
    <w:rsid w:val="008A64FE"/>
    <w:rsid w:val="008A78D5"/>
    <w:rsid w:val="008A7ADD"/>
    <w:rsid w:val="008B05AA"/>
    <w:rsid w:val="008B08C5"/>
    <w:rsid w:val="008B214B"/>
    <w:rsid w:val="008B32C6"/>
    <w:rsid w:val="008B3C4D"/>
    <w:rsid w:val="008B458E"/>
    <w:rsid w:val="008B46D5"/>
    <w:rsid w:val="008B6359"/>
    <w:rsid w:val="008B6C96"/>
    <w:rsid w:val="008B79CC"/>
    <w:rsid w:val="008B7A86"/>
    <w:rsid w:val="008C037E"/>
    <w:rsid w:val="008C075B"/>
    <w:rsid w:val="008C1AE5"/>
    <w:rsid w:val="008C1C9B"/>
    <w:rsid w:val="008C2744"/>
    <w:rsid w:val="008C2B65"/>
    <w:rsid w:val="008C426E"/>
    <w:rsid w:val="008C43A5"/>
    <w:rsid w:val="008C4768"/>
    <w:rsid w:val="008C5A1C"/>
    <w:rsid w:val="008C5CEB"/>
    <w:rsid w:val="008C7A67"/>
    <w:rsid w:val="008D1BE8"/>
    <w:rsid w:val="008D2D21"/>
    <w:rsid w:val="008D5154"/>
    <w:rsid w:val="008D59AA"/>
    <w:rsid w:val="008D5F1D"/>
    <w:rsid w:val="008D6500"/>
    <w:rsid w:val="008D6A0F"/>
    <w:rsid w:val="008D75B2"/>
    <w:rsid w:val="008D7DA8"/>
    <w:rsid w:val="008D7FB1"/>
    <w:rsid w:val="008E01FD"/>
    <w:rsid w:val="008E086C"/>
    <w:rsid w:val="008E08AD"/>
    <w:rsid w:val="008E0C0D"/>
    <w:rsid w:val="008E0FDE"/>
    <w:rsid w:val="008E15BC"/>
    <w:rsid w:val="008E2F08"/>
    <w:rsid w:val="008E3629"/>
    <w:rsid w:val="008E3EF1"/>
    <w:rsid w:val="008E450A"/>
    <w:rsid w:val="008E4BAD"/>
    <w:rsid w:val="008E4BF5"/>
    <w:rsid w:val="008E4D4E"/>
    <w:rsid w:val="008E5BE5"/>
    <w:rsid w:val="008E71AE"/>
    <w:rsid w:val="008F02FE"/>
    <w:rsid w:val="008F066D"/>
    <w:rsid w:val="008F212D"/>
    <w:rsid w:val="008F3047"/>
    <w:rsid w:val="008F6645"/>
    <w:rsid w:val="008F6C77"/>
    <w:rsid w:val="008F74EF"/>
    <w:rsid w:val="008F7974"/>
    <w:rsid w:val="009000CD"/>
    <w:rsid w:val="00901661"/>
    <w:rsid w:val="00901803"/>
    <w:rsid w:val="00901E47"/>
    <w:rsid w:val="00901FBA"/>
    <w:rsid w:val="00902151"/>
    <w:rsid w:val="00904CCC"/>
    <w:rsid w:val="00905736"/>
    <w:rsid w:val="00906BEF"/>
    <w:rsid w:val="00906C86"/>
    <w:rsid w:val="00906E8B"/>
    <w:rsid w:val="00907085"/>
    <w:rsid w:val="009109F4"/>
    <w:rsid w:val="00911E20"/>
    <w:rsid w:val="0091300C"/>
    <w:rsid w:val="00913ACB"/>
    <w:rsid w:val="00913C38"/>
    <w:rsid w:val="0091467A"/>
    <w:rsid w:val="00914F06"/>
    <w:rsid w:val="00915286"/>
    <w:rsid w:val="0091738A"/>
    <w:rsid w:val="009173B0"/>
    <w:rsid w:val="00917BE6"/>
    <w:rsid w:val="00917D09"/>
    <w:rsid w:val="0092016E"/>
    <w:rsid w:val="009209CD"/>
    <w:rsid w:val="00920B62"/>
    <w:rsid w:val="00920C70"/>
    <w:rsid w:val="00922675"/>
    <w:rsid w:val="0092289A"/>
    <w:rsid w:val="009228D8"/>
    <w:rsid w:val="00922C43"/>
    <w:rsid w:val="00922DFA"/>
    <w:rsid w:val="00925D13"/>
    <w:rsid w:val="00926796"/>
    <w:rsid w:val="00927E4A"/>
    <w:rsid w:val="00927E5A"/>
    <w:rsid w:val="009305E7"/>
    <w:rsid w:val="009321AA"/>
    <w:rsid w:val="00932CD1"/>
    <w:rsid w:val="00933087"/>
    <w:rsid w:val="00934212"/>
    <w:rsid w:val="00934CE2"/>
    <w:rsid w:val="00935808"/>
    <w:rsid w:val="0093626E"/>
    <w:rsid w:val="00936E64"/>
    <w:rsid w:val="00937C59"/>
    <w:rsid w:val="00941829"/>
    <w:rsid w:val="00942CF4"/>
    <w:rsid w:val="00942D86"/>
    <w:rsid w:val="00942F1C"/>
    <w:rsid w:val="0094398B"/>
    <w:rsid w:val="00943D19"/>
    <w:rsid w:val="00944087"/>
    <w:rsid w:val="009440B4"/>
    <w:rsid w:val="0094419D"/>
    <w:rsid w:val="00945862"/>
    <w:rsid w:val="00945A38"/>
    <w:rsid w:val="00946518"/>
    <w:rsid w:val="009477E3"/>
    <w:rsid w:val="00950551"/>
    <w:rsid w:val="00952F94"/>
    <w:rsid w:val="00953A0C"/>
    <w:rsid w:val="00953D3C"/>
    <w:rsid w:val="00954AF9"/>
    <w:rsid w:val="00955482"/>
    <w:rsid w:val="00955C4A"/>
    <w:rsid w:val="00956DCB"/>
    <w:rsid w:val="009570AB"/>
    <w:rsid w:val="00957323"/>
    <w:rsid w:val="00957821"/>
    <w:rsid w:val="00960154"/>
    <w:rsid w:val="009610C2"/>
    <w:rsid w:val="00961D91"/>
    <w:rsid w:val="009623B5"/>
    <w:rsid w:val="009628BB"/>
    <w:rsid w:val="009637CA"/>
    <w:rsid w:val="009643A6"/>
    <w:rsid w:val="00965C93"/>
    <w:rsid w:val="00965CDA"/>
    <w:rsid w:val="00965D2B"/>
    <w:rsid w:val="00966CBF"/>
    <w:rsid w:val="009678A6"/>
    <w:rsid w:val="00970220"/>
    <w:rsid w:val="00970D38"/>
    <w:rsid w:val="00971A07"/>
    <w:rsid w:val="00971CB5"/>
    <w:rsid w:val="00972B0C"/>
    <w:rsid w:val="0097310B"/>
    <w:rsid w:val="009737C8"/>
    <w:rsid w:val="00973ACB"/>
    <w:rsid w:val="00973CBD"/>
    <w:rsid w:val="00973E55"/>
    <w:rsid w:val="00974372"/>
    <w:rsid w:val="009746EF"/>
    <w:rsid w:val="00975042"/>
    <w:rsid w:val="0097633B"/>
    <w:rsid w:val="00976752"/>
    <w:rsid w:val="009775BE"/>
    <w:rsid w:val="00977EE2"/>
    <w:rsid w:val="009804AC"/>
    <w:rsid w:val="00983A68"/>
    <w:rsid w:val="00983ED4"/>
    <w:rsid w:val="00985717"/>
    <w:rsid w:val="00985F16"/>
    <w:rsid w:val="00991D04"/>
    <w:rsid w:val="00992484"/>
    <w:rsid w:val="00992AAE"/>
    <w:rsid w:val="00992FF4"/>
    <w:rsid w:val="00993092"/>
    <w:rsid w:val="00993553"/>
    <w:rsid w:val="0099473D"/>
    <w:rsid w:val="00996711"/>
    <w:rsid w:val="00997EC9"/>
    <w:rsid w:val="009A0435"/>
    <w:rsid w:val="009A0890"/>
    <w:rsid w:val="009A2139"/>
    <w:rsid w:val="009A2817"/>
    <w:rsid w:val="009A2F2D"/>
    <w:rsid w:val="009A3BBD"/>
    <w:rsid w:val="009A47D9"/>
    <w:rsid w:val="009A4FD7"/>
    <w:rsid w:val="009A533D"/>
    <w:rsid w:val="009A584B"/>
    <w:rsid w:val="009A722E"/>
    <w:rsid w:val="009A780E"/>
    <w:rsid w:val="009A7BA0"/>
    <w:rsid w:val="009B0459"/>
    <w:rsid w:val="009B0BAC"/>
    <w:rsid w:val="009B1333"/>
    <w:rsid w:val="009B1A07"/>
    <w:rsid w:val="009B2275"/>
    <w:rsid w:val="009B2C94"/>
    <w:rsid w:val="009B4B2C"/>
    <w:rsid w:val="009B4CBD"/>
    <w:rsid w:val="009B531D"/>
    <w:rsid w:val="009B5894"/>
    <w:rsid w:val="009B5C97"/>
    <w:rsid w:val="009B5E43"/>
    <w:rsid w:val="009B5E7C"/>
    <w:rsid w:val="009B5F9B"/>
    <w:rsid w:val="009B6A66"/>
    <w:rsid w:val="009B6AA3"/>
    <w:rsid w:val="009B6B77"/>
    <w:rsid w:val="009B6EF9"/>
    <w:rsid w:val="009C04EA"/>
    <w:rsid w:val="009C32A1"/>
    <w:rsid w:val="009C34EB"/>
    <w:rsid w:val="009C39F9"/>
    <w:rsid w:val="009C4644"/>
    <w:rsid w:val="009C5A8A"/>
    <w:rsid w:val="009C5B9F"/>
    <w:rsid w:val="009C707F"/>
    <w:rsid w:val="009C7234"/>
    <w:rsid w:val="009C7365"/>
    <w:rsid w:val="009D05F4"/>
    <w:rsid w:val="009D09A6"/>
    <w:rsid w:val="009D2C31"/>
    <w:rsid w:val="009D2E53"/>
    <w:rsid w:val="009D3C9C"/>
    <w:rsid w:val="009D3D1B"/>
    <w:rsid w:val="009D66DA"/>
    <w:rsid w:val="009D6A92"/>
    <w:rsid w:val="009D7D9B"/>
    <w:rsid w:val="009D7F3E"/>
    <w:rsid w:val="009D7FA1"/>
    <w:rsid w:val="009E02EB"/>
    <w:rsid w:val="009E03D8"/>
    <w:rsid w:val="009E0913"/>
    <w:rsid w:val="009E1A73"/>
    <w:rsid w:val="009E1C99"/>
    <w:rsid w:val="009E2395"/>
    <w:rsid w:val="009E3261"/>
    <w:rsid w:val="009E370B"/>
    <w:rsid w:val="009E467D"/>
    <w:rsid w:val="009E4D23"/>
    <w:rsid w:val="009E5F1D"/>
    <w:rsid w:val="009E6213"/>
    <w:rsid w:val="009E69A5"/>
    <w:rsid w:val="009F00D0"/>
    <w:rsid w:val="009F04E6"/>
    <w:rsid w:val="009F25DA"/>
    <w:rsid w:val="009F27CE"/>
    <w:rsid w:val="009F420B"/>
    <w:rsid w:val="009F42F1"/>
    <w:rsid w:val="009F5382"/>
    <w:rsid w:val="009F5863"/>
    <w:rsid w:val="009F618A"/>
    <w:rsid w:val="009F62CD"/>
    <w:rsid w:val="009F65BE"/>
    <w:rsid w:val="00A0096E"/>
    <w:rsid w:val="00A01DB0"/>
    <w:rsid w:val="00A03818"/>
    <w:rsid w:val="00A0393F"/>
    <w:rsid w:val="00A047B4"/>
    <w:rsid w:val="00A0633A"/>
    <w:rsid w:val="00A06F16"/>
    <w:rsid w:val="00A10595"/>
    <w:rsid w:val="00A1136D"/>
    <w:rsid w:val="00A12848"/>
    <w:rsid w:val="00A13D10"/>
    <w:rsid w:val="00A159B6"/>
    <w:rsid w:val="00A15EF8"/>
    <w:rsid w:val="00A17021"/>
    <w:rsid w:val="00A17BB4"/>
    <w:rsid w:val="00A21330"/>
    <w:rsid w:val="00A21CC5"/>
    <w:rsid w:val="00A21EB4"/>
    <w:rsid w:val="00A22705"/>
    <w:rsid w:val="00A22C7D"/>
    <w:rsid w:val="00A22EF7"/>
    <w:rsid w:val="00A22F71"/>
    <w:rsid w:val="00A233AE"/>
    <w:rsid w:val="00A233BA"/>
    <w:rsid w:val="00A242F0"/>
    <w:rsid w:val="00A25F99"/>
    <w:rsid w:val="00A26311"/>
    <w:rsid w:val="00A26325"/>
    <w:rsid w:val="00A2654A"/>
    <w:rsid w:val="00A267DE"/>
    <w:rsid w:val="00A27ADB"/>
    <w:rsid w:val="00A27D4A"/>
    <w:rsid w:val="00A32E70"/>
    <w:rsid w:val="00A3356C"/>
    <w:rsid w:val="00A336DE"/>
    <w:rsid w:val="00A3378D"/>
    <w:rsid w:val="00A3481A"/>
    <w:rsid w:val="00A3490A"/>
    <w:rsid w:val="00A37E9A"/>
    <w:rsid w:val="00A42423"/>
    <w:rsid w:val="00A42543"/>
    <w:rsid w:val="00A429F6"/>
    <w:rsid w:val="00A42E35"/>
    <w:rsid w:val="00A432F0"/>
    <w:rsid w:val="00A439E1"/>
    <w:rsid w:val="00A43CF7"/>
    <w:rsid w:val="00A448C2"/>
    <w:rsid w:val="00A46C2F"/>
    <w:rsid w:val="00A4793B"/>
    <w:rsid w:val="00A500B9"/>
    <w:rsid w:val="00A50380"/>
    <w:rsid w:val="00A5045C"/>
    <w:rsid w:val="00A52C48"/>
    <w:rsid w:val="00A52CE9"/>
    <w:rsid w:val="00A53203"/>
    <w:rsid w:val="00A537E4"/>
    <w:rsid w:val="00A53AC8"/>
    <w:rsid w:val="00A54229"/>
    <w:rsid w:val="00A55224"/>
    <w:rsid w:val="00A552EA"/>
    <w:rsid w:val="00A5644A"/>
    <w:rsid w:val="00A56AFF"/>
    <w:rsid w:val="00A5784B"/>
    <w:rsid w:val="00A57F32"/>
    <w:rsid w:val="00A63FBB"/>
    <w:rsid w:val="00A649DC"/>
    <w:rsid w:val="00A652C1"/>
    <w:rsid w:val="00A657BE"/>
    <w:rsid w:val="00A66695"/>
    <w:rsid w:val="00A67200"/>
    <w:rsid w:val="00A6764D"/>
    <w:rsid w:val="00A701AE"/>
    <w:rsid w:val="00A704CD"/>
    <w:rsid w:val="00A71802"/>
    <w:rsid w:val="00A72A8A"/>
    <w:rsid w:val="00A7400D"/>
    <w:rsid w:val="00A74C85"/>
    <w:rsid w:val="00A7569C"/>
    <w:rsid w:val="00A75990"/>
    <w:rsid w:val="00A76274"/>
    <w:rsid w:val="00A767CD"/>
    <w:rsid w:val="00A76A36"/>
    <w:rsid w:val="00A770B9"/>
    <w:rsid w:val="00A7721E"/>
    <w:rsid w:val="00A77BDC"/>
    <w:rsid w:val="00A77DC7"/>
    <w:rsid w:val="00A80A7C"/>
    <w:rsid w:val="00A8109B"/>
    <w:rsid w:val="00A81368"/>
    <w:rsid w:val="00A81C98"/>
    <w:rsid w:val="00A82B9B"/>
    <w:rsid w:val="00A82E46"/>
    <w:rsid w:val="00A8371A"/>
    <w:rsid w:val="00A84AE5"/>
    <w:rsid w:val="00A84C80"/>
    <w:rsid w:val="00A854C2"/>
    <w:rsid w:val="00A8625F"/>
    <w:rsid w:val="00A86EEA"/>
    <w:rsid w:val="00A8706F"/>
    <w:rsid w:val="00A87256"/>
    <w:rsid w:val="00A87C5F"/>
    <w:rsid w:val="00A9008B"/>
    <w:rsid w:val="00A917D2"/>
    <w:rsid w:val="00A92B69"/>
    <w:rsid w:val="00A9498D"/>
    <w:rsid w:val="00A96EB5"/>
    <w:rsid w:val="00A97F46"/>
    <w:rsid w:val="00A97FD0"/>
    <w:rsid w:val="00AA0231"/>
    <w:rsid w:val="00AA03DC"/>
    <w:rsid w:val="00AA09D8"/>
    <w:rsid w:val="00AA09FD"/>
    <w:rsid w:val="00AA0E92"/>
    <w:rsid w:val="00AA4EC0"/>
    <w:rsid w:val="00AA5B46"/>
    <w:rsid w:val="00AA6464"/>
    <w:rsid w:val="00AA6853"/>
    <w:rsid w:val="00AA6A2C"/>
    <w:rsid w:val="00AA6B2E"/>
    <w:rsid w:val="00AA7CFA"/>
    <w:rsid w:val="00AA7E71"/>
    <w:rsid w:val="00AB0967"/>
    <w:rsid w:val="00AB1187"/>
    <w:rsid w:val="00AB2D3A"/>
    <w:rsid w:val="00AB31F8"/>
    <w:rsid w:val="00AB3625"/>
    <w:rsid w:val="00AB36CF"/>
    <w:rsid w:val="00AB4350"/>
    <w:rsid w:val="00AB46D7"/>
    <w:rsid w:val="00AB6869"/>
    <w:rsid w:val="00AB6F15"/>
    <w:rsid w:val="00AB7C9C"/>
    <w:rsid w:val="00AC0F06"/>
    <w:rsid w:val="00AC1CA7"/>
    <w:rsid w:val="00AC1D42"/>
    <w:rsid w:val="00AC3D53"/>
    <w:rsid w:val="00AC5C45"/>
    <w:rsid w:val="00AC713D"/>
    <w:rsid w:val="00AC7D87"/>
    <w:rsid w:val="00AD1104"/>
    <w:rsid w:val="00AD1490"/>
    <w:rsid w:val="00AD3021"/>
    <w:rsid w:val="00AD30E6"/>
    <w:rsid w:val="00AD39D0"/>
    <w:rsid w:val="00AD4A34"/>
    <w:rsid w:val="00AD6417"/>
    <w:rsid w:val="00AD6A9B"/>
    <w:rsid w:val="00AD6F94"/>
    <w:rsid w:val="00AD7005"/>
    <w:rsid w:val="00AD7A94"/>
    <w:rsid w:val="00AE118B"/>
    <w:rsid w:val="00AE136B"/>
    <w:rsid w:val="00AE18BC"/>
    <w:rsid w:val="00AE1F06"/>
    <w:rsid w:val="00AE26C4"/>
    <w:rsid w:val="00AE2B35"/>
    <w:rsid w:val="00AE34A6"/>
    <w:rsid w:val="00AE3880"/>
    <w:rsid w:val="00AE39BD"/>
    <w:rsid w:val="00AE4517"/>
    <w:rsid w:val="00AE497C"/>
    <w:rsid w:val="00AE4F8C"/>
    <w:rsid w:val="00AE5068"/>
    <w:rsid w:val="00AE7926"/>
    <w:rsid w:val="00AE7D4D"/>
    <w:rsid w:val="00AF0E79"/>
    <w:rsid w:val="00AF0F37"/>
    <w:rsid w:val="00AF1E95"/>
    <w:rsid w:val="00AF1F1B"/>
    <w:rsid w:val="00AF26E6"/>
    <w:rsid w:val="00AF3CB6"/>
    <w:rsid w:val="00AF459B"/>
    <w:rsid w:val="00AF5A12"/>
    <w:rsid w:val="00AF633B"/>
    <w:rsid w:val="00B008DA"/>
    <w:rsid w:val="00B012A6"/>
    <w:rsid w:val="00B017A8"/>
    <w:rsid w:val="00B0180F"/>
    <w:rsid w:val="00B0482C"/>
    <w:rsid w:val="00B0529F"/>
    <w:rsid w:val="00B05FFF"/>
    <w:rsid w:val="00B06F34"/>
    <w:rsid w:val="00B07270"/>
    <w:rsid w:val="00B07CC8"/>
    <w:rsid w:val="00B1005A"/>
    <w:rsid w:val="00B108CE"/>
    <w:rsid w:val="00B113F1"/>
    <w:rsid w:val="00B114D8"/>
    <w:rsid w:val="00B11503"/>
    <w:rsid w:val="00B11A47"/>
    <w:rsid w:val="00B11B6F"/>
    <w:rsid w:val="00B12BCC"/>
    <w:rsid w:val="00B12E02"/>
    <w:rsid w:val="00B130D0"/>
    <w:rsid w:val="00B13D72"/>
    <w:rsid w:val="00B150B8"/>
    <w:rsid w:val="00B16348"/>
    <w:rsid w:val="00B168C5"/>
    <w:rsid w:val="00B200C5"/>
    <w:rsid w:val="00B2135A"/>
    <w:rsid w:val="00B22B59"/>
    <w:rsid w:val="00B25FDD"/>
    <w:rsid w:val="00B26901"/>
    <w:rsid w:val="00B30189"/>
    <w:rsid w:val="00B30F46"/>
    <w:rsid w:val="00B3183C"/>
    <w:rsid w:val="00B3269F"/>
    <w:rsid w:val="00B33050"/>
    <w:rsid w:val="00B336A1"/>
    <w:rsid w:val="00B34519"/>
    <w:rsid w:val="00B3489E"/>
    <w:rsid w:val="00B356A1"/>
    <w:rsid w:val="00B36090"/>
    <w:rsid w:val="00B361B1"/>
    <w:rsid w:val="00B3624B"/>
    <w:rsid w:val="00B365DF"/>
    <w:rsid w:val="00B36966"/>
    <w:rsid w:val="00B427ED"/>
    <w:rsid w:val="00B42CC1"/>
    <w:rsid w:val="00B42D3F"/>
    <w:rsid w:val="00B4552C"/>
    <w:rsid w:val="00B456E3"/>
    <w:rsid w:val="00B46160"/>
    <w:rsid w:val="00B46A34"/>
    <w:rsid w:val="00B46FB6"/>
    <w:rsid w:val="00B47245"/>
    <w:rsid w:val="00B47722"/>
    <w:rsid w:val="00B500F0"/>
    <w:rsid w:val="00B50102"/>
    <w:rsid w:val="00B503DB"/>
    <w:rsid w:val="00B51E77"/>
    <w:rsid w:val="00B527C0"/>
    <w:rsid w:val="00B5378D"/>
    <w:rsid w:val="00B54158"/>
    <w:rsid w:val="00B560B8"/>
    <w:rsid w:val="00B5640B"/>
    <w:rsid w:val="00B56B30"/>
    <w:rsid w:val="00B60190"/>
    <w:rsid w:val="00B61750"/>
    <w:rsid w:val="00B61B8F"/>
    <w:rsid w:val="00B62177"/>
    <w:rsid w:val="00B63C1B"/>
    <w:rsid w:val="00B64BEC"/>
    <w:rsid w:val="00B64E8F"/>
    <w:rsid w:val="00B65951"/>
    <w:rsid w:val="00B65D72"/>
    <w:rsid w:val="00B6683B"/>
    <w:rsid w:val="00B67AB1"/>
    <w:rsid w:val="00B67B14"/>
    <w:rsid w:val="00B70C85"/>
    <w:rsid w:val="00B70CCB"/>
    <w:rsid w:val="00B744F0"/>
    <w:rsid w:val="00B7658D"/>
    <w:rsid w:val="00B765E4"/>
    <w:rsid w:val="00B77726"/>
    <w:rsid w:val="00B77772"/>
    <w:rsid w:val="00B77CB2"/>
    <w:rsid w:val="00B8139B"/>
    <w:rsid w:val="00B814B7"/>
    <w:rsid w:val="00B826D5"/>
    <w:rsid w:val="00B852CF"/>
    <w:rsid w:val="00B8589F"/>
    <w:rsid w:val="00B8598A"/>
    <w:rsid w:val="00B86156"/>
    <w:rsid w:val="00B86562"/>
    <w:rsid w:val="00B86597"/>
    <w:rsid w:val="00B87EF5"/>
    <w:rsid w:val="00B919D1"/>
    <w:rsid w:val="00B91FA0"/>
    <w:rsid w:val="00B930BB"/>
    <w:rsid w:val="00B94085"/>
    <w:rsid w:val="00B94095"/>
    <w:rsid w:val="00B94324"/>
    <w:rsid w:val="00B94481"/>
    <w:rsid w:val="00B95DA2"/>
    <w:rsid w:val="00B965F0"/>
    <w:rsid w:val="00B96BD7"/>
    <w:rsid w:val="00B96FC3"/>
    <w:rsid w:val="00B97B4E"/>
    <w:rsid w:val="00BA00E2"/>
    <w:rsid w:val="00BA0346"/>
    <w:rsid w:val="00BA061D"/>
    <w:rsid w:val="00BA0DD2"/>
    <w:rsid w:val="00BA0F24"/>
    <w:rsid w:val="00BA1726"/>
    <w:rsid w:val="00BA1A6F"/>
    <w:rsid w:val="00BA1C8D"/>
    <w:rsid w:val="00BA2612"/>
    <w:rsid w:val="00BA3A62"/>
    <w:rsid w:val="00BA4C1B"/>
    <w:rsid w:val="00BA4F2A"/>
    <w:rsid w:val="00BA646A"/>
    <w:rsid w:val="00BA6732"/>
    <w:rsid w:val="00BA70E3"/>
    <w:rsid w:val="00BB1190"/>
    <w:rsid w:val="00BB1364"/>
    <w:rsid w:val="00BB293F"/>
    <w:rsid w:val="00BB3A7C"/>
    <w:rsid w:val="00BB69B8"/>
    <w:rsid w:val="00BB6E32"/>
    <w:rsid w:val="00BB713C"/>
    <w:rsid w:val="00BB7BBC"/>
    <w:rsid w:val="00BB7E3D"/>
    <w:rsid w:val="00BC0B90"/>
    <w:rsid w:val="00BC21A7"/>
    <w:rsid w:val="00BC34C7"/>
    <w:rsid w:val="00BC370F"/>
    <w:rsid w:val="00BC5182"/>
    <w:rsid w:val="00BC554D"/>
    <w:rsid w:val="00BC678F"/>
    <w:rsid w:val="00BC7033"/>
    <w:rsid w:val="00BC7329"/>
    <w:rsid w:val="00BD0882"/>
    <w:rsid w:val="00BD0D67"/>
    <w:rsid w:val="00BD178F"/>
    <w:rsid w:val="00BD1989"/>
    <w:rsid w:val="00BD1F85"/>
    <w:rsid w:val="00BD248A"/>
    <w:rsid w:val="00BD2756"/>
    <w:rsid w:val="00BD2845"/>
    <w:rsid w:val="00BD3598"/>
    <w:rsid w:val="00BD4873"/>
    <w:rsid w:val="00BD4903"/>
    <w:rsid w:val="00BD4A45"/>
    <w:rsid w:val="00BD5088"/>
    <w:rsid w:val="00BD5D73"/>
    <w:rsid w:val="00BD67F8"/>
    <w:rsid w:val="00BD74C4"/>
    <w:rsid w:val="00BE0939"/>
    <w:rsid w:val="00BE09BF"/>
    <w:rsid w:val="00BE1225"/>
    <w:rsid w:val="00BE130A"/>
    <w:rsid w:val="00BE1BCC"/>
    <w:rsid w:val="00BE2AAD"/>
    <w:rsid w:val="00BE3557"/>
    <w:rsid w:val="00BE46A8"/>
    <w:rsid w:val="00BE4C37"/>
    <w:rsid w:val="00BE60E0"/>
    <w:rsid w:val="00BE619C"/>
    <w:rsid w:val="00BE6569"/>
    <w:rsid w:val="00BE6B7E"/>
    <w:rsid w:val="00BE6C45"/>
    <w:rsid w:val="00BE7C8C"/>
    <w:rsid w:val="00BF0030"/>
    <w:rsid w:val="00BF095B"/>
    <w:rsid w:val="00BF0A69"/>
    <w:rsid w:val="00BF13B6"/>
    <w:rsid w:val="00BF142B"/>
    <w:rsid w:val="00BF1849"/>
    <w:rsid w:val="00BF2595"/>
    <w:rsid w:val="00BF46CC"/>
    <w:rsid w:val="00BF5B80"/>
    <w:rsid w:val="00BF75B5"/>
    <w:rsid w:val="00BF78D5"/>
    <w:rsid w:val="00BF7CFC"/>
    <w:rsid w:val="00C0070D"/>
    <w:rsid w:val="00C00820"/>
    <w:rsid w:val="00C0082A"/>
    <w:rsid w:val="00C0119A"/>
    <w:rsid w:val="00C01BC6"/>
    <w:rsid w:val="00C027D5"/>
    <w:rsid w:val="00C02BB8"/>
    <w:rsid w:val="00C02BD5"/>
    <w:rsid w:val="00C02E62"/>
    <w:rsid w:val="00C03B04"/>
    <w:rsid w:val="00C03EAC"/>
    <w:rsid w:val="00C04C8D"/>
    <w:rsid w:val="00C05916"/>
    <w:rsid w:val="00C05D36"/>
    <w:rsid w:val="00C0711C"/>
    <w:rsid w:val="00C07470"/>
    <w:rsid w:val="00C074C3"/>
    <w:rsid w:val="00C07597"/>
    <w:rsid w:val="00C07A69"/>
    <w:rsid w:val="00C07DAB"/>
    <w:rsid w:val="00C10219"/>
    <w:rsid w:val="00C10366"/>
    <w:rsid w:val="00C107BE"/>
    <w:rsid w:val="00C10F42"/>
    <w:rsid w:val="00C121C8"/>
    <w:rsid w:val="00C13A68"/>
    <w:rsid w:val="00C14EB9"/>
    <w:rsid w:val="00C166D2"/>
    <w:rsid w:val="00C17DC7"/>
    <w:rsid w:val="00C2085F"/>
    <w:rsid w:val="00C20D57"/>
    <w:rsid w:val="00C211B6"/>
    <w:rsid w:val="00C21748"/>
    <w:rsid w:val="00C21DDA"/>
    <w:rsid w:val="00C22613"/>
    <w:rsid w:val="00C22A0D"/>
    <w:rsid w:val="00C23D50"/>
    <w:rsid w:val="00C24DFF"/>
    <w:rsid w:val="00C260AE"/>
    <w:rsid w:val="00C26DDE"/>
    <w:rsid w:val="00C27DBD"/>
    <w:rsid w:val="00C3048A"/>
    <w:rsid w:val="00C306F0"/>
    <w:rsid w:val="00C30F0E"/>
    <w:rsid w:val="00C31695"/>
    <w:rsid w:val="00C319E9"/>
    <w:rsid w:val="00C32268"/>
    <w:rsid w:val="00C333BD"/>
    <w:rsid w:val="00C335B9"/>
    <w:rsid w:val="00C34035"/>
    <w:rsid w:val="00C36EA5"/>
    <w:rsid w:val="00C37533"/>
    <w:rsid w:val="00C40719"/>
    <w:rsid w:val="00C40A35"/>
    <w:rsid w:val="00C40A80"/>
    <w:rsid w:val="00C40BD7"/>
    <w:rsid w:val="00C430FA"/>
    <w:rsid w:val="00C4328F"/>
    <w:rsid w:val="00C43ECE"/>
    <w:rsid w:val="00C45226"/>
    <w:rsid w:val="00C452EC"/>
    <w:rsid w:val="00C464ED"/>
    <w:rsid w:val="00C46BDF"/>
    <w:rsid w:val="00C46F9D"/>
    <w:rsid w:val="00C47FB4"/>
    <w:rsid w:val="00C50653"/>
    <w:rsid w:val="00C51463"/>
    <w:rsid w:val="00C51B7E"/>
    <w:rsid w:val="00C51D6E"/>
    <w:rsid w:val="00C531EF"/>
    <w:rsid w:val="00C54C4F"/>
    <w:rsid w:val="00C55249"/>
    <w:rsid w:val="00C564CF"/>
    <w:rsid w:val="00C608B6"/>
    <w:rsid w:val="00C61312"/>
    <w:rsid w:val="00C61505"/>
    <w:rsid w:val="00C61A4C"/>
    <w:rsid w:val="00C63010"/>
    <w:rsid w:val="00C63323"/>
    <w:rsid w:val="00C63469"/>
    <w:rsid w:val="00C6404A"/>
    <w:rsid w:val="00C64B67"/>
    <w:rsid w:val="00C666D7"/>
    <w:rsid w:val="00C670DB"/>
    <w:rsid w:val="00C67FA9"/>
    <w:rsid w:val="00C70281"/>
    <w:rsid w:val="00C710A3"/>
    <w:rsid w:val="00C716A2"/>
    <w:rsid w:val="00C71A76"/>
    <w:rsid w:val="00C71B7B"/>
    <w:rsid w:val="00C722D2"/>
    <w:rsid w:val="00C73BBE"/>
    <w:rsid w:val="00C73D2A"/>
    <w:rsid w:val="00C74A0B"/>
    <w:rsid w:val="00C7599D"/>
    <w:rsid w:val="00C75BBD"/>
    <w:rsid w:val="00C76782"/>
    <w:rsid w:val="00C76B23"/>
    <w:rsid w:val="00C76FC7"/>
    <w:rsid w:val="00C77443"/>
    <w:rsid w:val="00C809F6"/>
    <w:rsid w:val="00C80A58"/>
    <w:rsid w:val="00C81D1A"/>
    <w:rsid w:val="00C835A8"/>
    <w:rsid w:val="00C83CCC"/>
    <w:rsid w:val="00C84F16"/>
    <w:rsid w:val="00C850E9"/>
    <w:rsid w:val="00C85735"/>
    <w:rsid w:val="00C85EF7"/>
    <w:rsid w:val="00C865FD"/>
    <w:rsid w:val="00C874C9"/>
    <w:rsid w:val="00C87539"/>
    <w:rsid w:val="00C9216F"/>
    <w:rsid w:val="00C922DF"/>
    <w:rsid w:val="00C92E80"/>
    <w:rsid w:val="00C93D37"/>
    <w:rsid w:val="00C94E24"/>
    <w:rsid w:val="00C9655D"/>
    <w:rsid w:val="00C97536"/>
    <w:rsid w:val="00C97554"/>
    <w:rsid w:val="00CA0561"/>
    <w:rsid w:val="00CA0A2D"/>
    <w:rsid w:val="00CA149B"/>
    <w:rsid w:val="00CA1DEC"/>
    <w:rsid w:val="00CA226E"/>
    <w:rsid w:val="00CA4CC2"/>
    <w:rsid w:val="00CA5732"/>
    <w:rsid w:val="00CA65DC"/>
    <w:rsid w:val="00CA6649"/>
    <w:rsid w:val="00CA79A8"/>
    <w:rsid w:val="00CB0831"/>
    <w:rsid w:val="00CB0A68"/>
    <w:rsid w:val="00CB0C3D"/>
    <w:rsid w:val="00CB1279"/>
    <w:rsid w:val="00CB166E"/>
    <w:rsid w:val="00CB196A"/>
    <w:rsid w:val="00CB3C9D"/>
    <w:rsid w:val="00CB49D6"/>
    <w:rsid w:val="00CB4E01"/>
    <w:rsid w:val="00CB5700"/>
    <w:rsid w:val="00CB6FD3"/>
    <w:rsid w:val="00CB75DC"/>
    <w:rsid w:val="00CC1072"/>
    <w:rsid w:val="00CC128E"/>
    <w:rsid w:val="00CC35BA"/>
    <w:rsid w:val="00CC4B01"/>
    <w:rsid w:val="00CC4B87"/>
    <w:rsid w:val="00CC6BB3"/>
    <w:rsid w:val="00CD0235"/>
    <w:rsid w:val="00CD08D3"/>
    <w:rsid w:val="00CD14F1"/>
    <w:rsid w:val="00CD177A"/>
    <w:rsid w:val="00CD1C77"/>
    <w:rsid w:val="00CD29FB"/>
    <w:rsid w:val="00CD2E0F"/>
    <w:rsid w:val="00CD34D9"/>
    <w:rsid w:val="00CD3ACA"/>
    <w:rsid w:val="00CD5B67"/>
    <w:rsid w:val="00CD62E5"/>
    <w:rsid w:val="00CD64E5"/>
    <w:rsid w:val="00CD6E93"/>
    <w:rsid w:val="00CE03C6"/>
    <w:rsid w:val="00CE1BE3"/>
    <w:rsid w:val="00CE2293"/>
    <w:rsid w:val="00CE26A0"/>
    <w:rsid w:val="00CE281A"/>
    <w:rsid w:val="00CE32CB"/>
    <w:rsid w:val="00CE3719"/>
    <w:rsid w:val="00CE508D"/>
    <w:rsid w:val="00CE5B6B"/>
    <w:rsid w:val="00CE5CC0"/>
    <w:rsid w:val="00CE620C"/>
    <w:rsid w:val="00CE6AC9"/>
    <w:rsid w:val="00CE721F"/>
    <w:rsid w:val="00CE7398"/>
    <w:rsid w:val="00CE73F6"/>
    <w:rsid w:val="00CF101F"/>
    <w:rsid w:val="00CF1206"/>
    <w:rsid w:val="00CF144F"/>
    <w:rsid w:val="00CF29F6"/>
    <w:rsid w:val="00CF2F5A"/>
    <w:rsid w:val="00CF322E"/>
    <w:rsid w:val="00CF4972"/>
    <w:rsid w:val="00CF5628"/>
    <w:rsid w:val="00CF5F9B"/>
    <w:rsid w:val="00CF6CBE"/>
    <w:rsid w:val="00CF6CF1"/>
    <w:rsid w:val="00CF71B8"/>
    <w:rsid w:val="00CF771C"/>
    <w:rsid w:val="00CF78D8"/>
    <w:rsid w:val="00CF7FD1"/>
    <w:rsid w:val="00D004C5"/>
    <w:rsid w:val="00D00721"/>
    <w:rsid w:val="00D00965"/>
    <w:rsid w:val="00D00EC7"/>
    <w:rsid w:val="00D00F42"/>
    <w:rsid w:val="00D010E6"/>
    <w:rsid w:val="00D0143F"/>
    <w:rsid w:val="00D015A3"/>
    <w:rsid w:val="00D01621"/>
    <w:rsid w:val="00D02885"/>
    <w:rsid w:val="00D033D9"/>
    <w:rsid w:val="00D03971"/>
    <w:rsid w:val="00D04AC5"/>
    <w:rsid w:val="00D05386"/>
    <w:rsid w:val="00D06390"/>
    <w:rsid w:val="00D069D9"/>
    <w:rsid w:val="00D06C86"/>
    <w:rsid w:val="00D07748"/>
    <w:rsid w:val="00D079DE"/>
    <w:rsid w:val="00D102E5"/>
    <w:rsid w:val="00D113E4"/>
    <w:rsid w:val="00D120B7"/>
    <w:rsid w:val="00D12C71"/>
    <w:rsid w:val="00D1323B"/>
    <w:rsid w:val="00D133D6"/>
    <w:rsid w:val="00D14B09"/>
    <w:rsid w:val="00D1580D"/>
    <w:rsid w:val="00D15AD9"/>
    <w:rsid w:val="00D17448"/>
    <w:rsid w:val="00D175CC"/>
    <w:rsid w:val="00D17DE6"/>
    <w:rsid w:val="00D21CEE"/>
    <w:rsid w:val="00D22A53"/>
    <w:rsid w:val="00D22B6E"/>
    <w:rsid w:val="00D232FE"/>
    <w:rsid w:val="00D251AA"/>
    <w:rsid w:val="00D259D2"/>
    <w:rsid w:val="00D25D67"/>
    <w:rsid w:val="00D2676C"/>
    <w:rsid w:val="00D27133"/>
    <w:rsid w:val="00D303F2"/>
    <w:rsid w:val="00D30AE9"/>
    <w:rsid w:val="00D313BA"/>
    <w:rsid w:val="00D32520"/>
    <w:rsid w:val="00D3323E"/>
    <w:rsid w:val="00D33371"/>
    <w:rsid w:val="00D347ED"/>
    <w:rsid w:val="00D348BE"/>
    <w:rsid w:val="00D350E7"/>
    <w:rsid w:val="00D35AE5"/>
    <w:rsid w:val="00D35FA8"/>
    <w:rsid w:val="00D3690A"/>
    <w:rsid w:val="00D36C5D"/>
    <w:rsid w:val="00D40EFD"/>
    <w:rsid w:val="00D4214E"/>
    <w:rsid w:val="00D42310"/>
    <w:rsid w:val="00D428EA"/>
    <w:rsid w:val="00D43A10"/>
    <w:rsid w:val="00D444B1"/>
    <w:rsid w:val="00D4537B"/>
    <w:rsid w:val="00D45629"/>
    <w:rsid w:val="00D45970"/>
    <w:rsid w:val="00D45975"/>
    <w:rsid w:val="00D46839"/>
    <w:rsid w:val="00D5138A"/>
    <w:rsid w:val="00D524CF"/>
    <w:rsid w:val="00D52C64"/>
    <w:rsid w:val="00D53224"/>
    <w:rsid w:val="00D542C6"/>
    <w:rsid w:val="00D56E69"/>
    <w:rsid w:val="00D5760F"/>
    <w:rsid w:val="00D57B6A"/>
    <w:rsid w:val="00D57B7D"/>
    <w:rsid w:val="00D57FD4"/>
    <w:rsid w:val="00D6037E"/>
    <w:rsid w:val="00D61417"/>
    <w:rsid w:val="00D62793"/>
    <w:rsid w:val="00D63325"/>
    <w:rsid w:val="00D63B6D"/>
    <w:rsid w:val="00D64056"/>
    <w:rsid w:val="00D643EA"/>
    <w:rsid w:val="00D645C5"/>
    <w:rsid w:val="00D64F0C"/>
    <w:rsid w:val="00D66A88"/>
    <w:rsid w:val="00D71D21"/>
    <w:rsid w:val="00D72082"/>
    <w:rsid w:val="00D7211C"/>
    <w:rsid w:val="00D7218B"/>
    <w:rsid w:val="00D7319E"/>
    <w:rsid w:val="00D75CC4"/>
    <w:rsid w:val="00D76952"/>
    <w:rsid w:val="00D777B6"/>
    <w:rsid w:val="00D77A9F"/>
    <w:rsid w:val="00D77BDC"/>
    <w:rsid w:val="00D801BB"/>
    <w:rsid w:val="00D8168A"/>
    <w:rsid w:val="00D81F48"/>
    <w:rsid w:val="00D8251E"/>
    <w:rsid w:val="00D84240"/>
    <w:rsid w:val="00D846B4"/>
    <w:rsid w:val="00D86930"/>
    <w:rsid w:val="00D9033C"/>
    <w:rsid w:val="00D918C0"/>
    <w:rsid w:val="00D91F0C"/>
    <w:rsid w:val="00D929A9"/>
    <w:rsid w:val="00D936D4"/>
    <w:rsid w:val="00D93925"/>
    <w:rsid w:val="00D944C7"/>
    <w:rsid w:val="00D94F7F"/>
    <w:rsid w:val="00D95064"/>
    <w:rsid w:val="00D95B89"/>
    <w:rsid w:val="00D95F1A"/>
    <w:rsid w:val="00D966E0"/>
    <w:rsid w:val="00D971A6"/>
    <w:rsid w:val="00D97C8C"/>
    <w:rsid w:val="00DA070E"/>
    <w:rsid w:val="00DA0829"/>
    <w:rsid w:val="00DA0E1D"/>
    <w:rsid w:val="00DA13C2"/>
    <w:rsid w:val="00DA2DC9"/>
    <w:rsid w:val="00DA41F8"/>
    <w:rsid w:val="00DA4AFA"/>
    <w:rsid w:val="00DA4B53"/>
    <w:rsid w:val="00DA6CE0"/>
    <w:rsid w:val="00DA712D"/>
    <w:rsid w:val="00DA7A06"/>
    <w:rsid w:val="00DA7A2B"/>
    <w:rsid w:val="00DA7D1F"/>
    <w:rsid w:val="00DB0227"/>
    <w:rsid w:val="00DB13E3"/>
    <w:rsid w:val="00DB1F9C"/>
    <w:rsid w:val="00DB2280"/>
    <w:rsid w:val="00DB3C0D"/>
    <w:rsid w:val="00DB3CBE"/>
    <w:rsid w:val="00DB45FC"/>
    <w:rsid w:val="00DB5E31"/>
    <w:rsid w:val="00DC0E12"/>
    <w:rsid w:val="00DC1042"/>
    <w:rsid w:val="00DC1414"/>
    <w:rsid w:val="00DC2352"/>
    <w:rsid w:val="00DC3115"/>
    <w:rsid w:val="00DC3B7A"/>
    <w:rsid w:val="00DC4A13"/>
    <w:rsid w:val="00DC4DFB"/>
    <w:rsid w:val="00DC5149"/>
    <w:rsid w:val="00DC6277"/>
    <w:rsid w:val="00DC634D"/>
    <w:rsid w:val="00DC6584"/>
    <w:rsid w:val="00DC68DA"/>
    <w:rsid w:val="00DC6BB4"/>
    <w:rsid w:val="00DC7414"/>
    <w:rsid w:val="00DD1734"/>
    <w:rsid w:val="00DD1BC2"/>
    <w:rsid w:val="00DD29F5"/>
    <w:rsid w:val="00DD570F"/>
    <w:rsid w:val="00DD68A1"/>
    <w:rsid w:val="00DD6913"/>
    <w:rsid w:val="00DD6DAD"/>
    <w:rsid w:val="00DD7093"/>
    <w:rsid w:val="00DD73D0"/>
    <w:rsid w:val="00DE05C2"/>
    <w:rsid w:val="00DE0E84"/>
    <w:rsid w:val="00DE1FBF"/>
    <w:rsid w:val="00DE2DA8"/>
    <w:rsid w:val="00DE33CF"/>
    <w:rsid w:val="00DE3731"/>
    <w:rsid w:val="00DE3852"/>
    <w:rsid w:val="00DE607C"/>
    <w:rsid w:val="00DE692C"/>
    <w:rsid w:val="00DE6C6A"/>
    <w:rsid w:val="00DE7C28"/>
    <w:rsid w:val="00DE7F6D"/>
    <w:rsid w:val="00DF02F2"/>
    <w:rsid w:val="00DF0958"/>
    <w:rsid w:val="00DF11BA"/>
    <w:rsid w:val="00DF191D"/>
    <w:rsid w:val="00DF1EB6"/>
    <w:rsid w:val="00DF2AF2"/>
    <w:rsid w:val="00DF3237"/>
    <w:rsid w:val="00DF427C"/>
    <w:rsid w:val="00DF4A76"/>
    <w:rsid w:val="00DF6174"/>
    <w:rsid w:val="00E007CB"/>
    <w:rsid w:val="00E0159C"/>
    <w:rsid w:val="00E018AD"/>
    <w:rsid w:val="00E01B99"/>
    <w:rsid w:val="00E01C29"/>
    <w:rsid w:val="00E023AB"/>
    <w:rsid w:val="00E026EF"/>
    <w:rsid w:val="00E04EFA"/>
    <w:rsid w:val="00E050E8"/>
    <w:rsid w:val="00E100B6"/>
    <w:rsid w:val="00E101B5"/>
    <w:rsid w:val="00E11253"/>
    <w:rsid w:val="00E114EA"/>
    <w:rsid w:val="00E122AC"/>
    <w:rsid w:val="00E12353"/>
    <w:rsid w:val="00E142D9"/>
    <w:rsid w:val="00E144E8"/>
    <w:rsid w:val="00E14C6D"/>
    <w:rsid w:val="00E14EFB"/>
    <w:rsid w:val="00E151DE"/>
    <w:rsid w:val="00E15314"/>
    <w:rsid w:val="00E160F1"/>
    <w:rsid w:val="00E2090F"/>
    <w:rsid w:val="00E20961"/>
    <w:rsid w:val="00E21153"/>
    <w:rsid w:val="00E2164E"/>
    <w:rsid w:val="00E21BB7"/>
    <w:rsid w:val="00E2236B"/>
    <w:rsid w:val="00E22855"/>
    <w:rsid w:val="00E243B7"/>
    <w:rsid w:val="00E257C8"/>
    <w:rsid w:val="00E258FF"/>
    <w:rsid w:val="00E30E57"/>
    <w:rsid w:val="00E31C3E"/>
    <w:rsid w:val="00E3208B"/>
    <w:rsid w:val="00E322B3"/>
    <w:rsid w:val="00E3283C"/>
    <w:rsid w:val="00E32977"/>
    <w:rsid w:val="00E335C8"/>
    <w:rsid w:val="00E3370D"/>
    <w:rsid w:val="00E33BA4"/>
    <w:rsid w:val="00E34D43"/>
    <w:rsid w:val="00E35970"/>
    <w:rsid w:val="00E35FFD"/>
    <w:rsid w:val="00E37C82"/>
    <w:rsid w:val="00E400BA"/>
    <w:rsid w:val="00E40F39"/>
    <w:rsid w:val="00E4112E"/>
    <w:rsid w:val="00E42041"/>
    <w:rsid w:val="00E42972"/>
    <w:rsid w:val="00E43255"/>
    <w:rsid w:val="00E433AD"/>
    <w:rsid w:val="00E43461"/>
    <w:rsid w:val="00E435AB"/>
    <w:rsid w:val="00E44AAB"/>
    <w:rsid w:val="00E457C7"/>
    <w:rsid w:val="00E458DE"/>
    <w:rsid w:val="00E4620C"/>
    <w:rsid w:val="00E46B8B"/>
    <w:rsid w:val="00E46EE4"/>
    <w:rsid w:val="00E50657"/>
    <w:rsid w:val="00E512B9"/>
    <w:rsid w:val="00E525CD"/>
    <w:rsid w:val="00E52BBB"/>
    <w:rsid w:val="00E542FD"/>
    <w:rsid w:val="00E5594F"/>
    <w:rsid w:val="00E570BD"/>
    <w:rsid w:val="00E577F6"/>
    <w:rsid w:val="00E61D48"/>
    <w:rsid w:val="00E62380"/>
    <w:rsid w:val="00E62A99"/>
    <w:rsid w:val="00E64D93"/>
    <w:rsid w:val="00E672E4"/>
    <w:rsid w:val="00E677E9"/>
    <w:rsid w:val="00E67EBE"/>
    <w:rsid w:val="00E7002F"/>
    <w:rsid w:val="00E7025E"/>
    <w:rsid w:val="00E70642"/>
    <w:rsid w:val="00E70C35"/>
    <w:rsid w:val="00E71ACA"/>
    <w:rsid w:val="00E721AE"/>
    <w:rsid w:val="00E72C47"/>
    <w:rsid w:val="00E731A4"/>
    <w:rsid w:val="00E7494C"/>
    <w:rsid w:val="00E74B3C"/>
    <w:rsid w:val="00E74C48"/>
    <w:rsid w:val="00E75844"/>
    <w:rsid w:val="00E7652A"/>
    <w:rsid w:val="00E775C3"/>
    <w:rsid w:val="00E80726"/>
    <w:rsid w:val="00E80981"/>
    <w:rsid w:val="00E82CB2"/>
    <w:rsid w:val="00E8353D"/>
    <w:rsid w:val="00E83622"/>
    <w:rsid w:val="00E84825"/>
    <w:rsid w:val="00E8512F"/>
    <w:rsid w:val="00E8575C"/>
    <w:rsid w:val="00E86521"/>
    <w:rsid w:val="00E871E7"/>
    <w:rsid w:val="00E90B35"/>
    <w:rsid w:val="00E90C70"/>
    <w:rsid w:val="00E90F9D"/>
    <w:rsid w:val="00E91473"/>
    <w:rsid w:val="00E91E57"/>
    <w:rsid w:val="00E91EB3"/>
    <w:rsid w:val="00E9350C"/>
    <w:rsid w:val="00E93A69"/>
    <w:rsid w:val="00E93BF9"/>
    <w:rsid w:val="00E93CBC"/>
    <w:rsid w:val="00E95C86"/>
    <w:rsid w:val="00E95D04"/>
    <w:rsid w:val="00E95D60"/>
    <w:rsid w:val="00E960D9"/>
    <w:rsid w:val="00E96D8C"/>
    <w:rsid w:val="00E973D7"/>
    <w:rsid w:val="00EA0F68"/>
    <w:rsid w:val="00EA0FCF"/>
    <w:rsid w:val="00EA1D16"/>
    <w:rsid w:val="00EA2A4B"/>
    <w:rsid w:val="00EA44CA"/>
    <w:rsid w:val="00EA746A"/>
    <w:rsid w:val="00EA7C88"/>
    <w:rsid w:val="00EB00B7"/>
    <w:rsid w:val="00EB0321"/>
    <w:rsid w:val="00EB1269"/>
    <w:rsid w:val="00EB37A3"/>
    <w:rsid w:val="00EB3A7B"/>
    <w:rsid w:val="00EB3DAA"/>
    <w:rsid w:val="00EB4460"/>
    <w:rsid w:val="00EB49D8"/>
    <w:rsid w:val="00EB4BDA"/>
    <w:rsid w:val="00EB4D4D"/>
    <w:rsid w:val="00EB4DA1"/>
    <w:rsid w:val="00EB51EA"/>
    <w:rsid w:val="00EB6D7E"/>
    <w:rsid w:val="00EB7A60"/>
    <w:rsid w:val="00EC13A2"/>
    <w:rsid w:val="00EC360F"/>
    <w:rsid w:val="00EC4311"/>
    <w:rsid w:val="00EC4F27"/>
    <w:rsid w:val="00EC5681"/>
    <w:rsid w:val="00EC5724"/>
    <w:rsid w:val="00EC666B"/>
    <w:rsid w:val="00ED0384"/>
    <w:rsid w:val="00ED0E46"/>
    <w:rsid w:val="00ED1E25"/>
    <w:rsid w:val="00ED1F1C"/>
    <w:rsid w:val="00ED368E"/>
    <w:rsid w:val="00ED3895"/>
    <w:rsid w:val="00ED3D29"/>
    <w:rsid w:val="00ED4066"/>
    <w:rsid w:val="00ED7C0D"/>
    <w:rsid w:val="00ED7D7C"/>
    <w:rsid w:val="00EE038F"/>
    <w:rsid w:val="00EE0413"/>
    <w:rsid w:val="00EE065F"/>
    <w:rsid w:val="00EE1ED9"/>
    <w:rsid w:val="00EE26D4"/>
    <w:rsid w:val="00EE2806"/>
    <w:rsid w:val="00EE31E5"/>
    <w:rsid w:val="00EE49F3"/>
    <w:rsid w:val="00EE52AF"/>
    <w:rsid w:val="00EE5C9A"/>
    <w:rsid w:val="00EE6D17"/>
    <w:rsid w:val="00EE7EAC"/>
    <w:rsid w:val="00EF0B4D"/>
    <w:rsid w:val="00EF1009"/>
    <w:rsid w:val="00EF1269"/>
    <w:rsid w:val="00EF18FB"/>
    <w:rsid w:val="00EF1EFF"/>
    <w:rsid w:val="00EF355E"/>
    <w:rsid w:val="00EF3DCA"/>
    <w:rsid w:val="00EF4075"/>
    <w:rsid w:val="00EF44F6"/>
    <w:rsid w:val="00EF55EC"/>
    <w:rsid w:val="00EF5A44"/>
    <w:rsid w:val="00EF65B2"/>
    <w:rsid w:val="00EF798E"/>
    <w:rsid w:val="00F00E54"/>
    <w:rsid w:val="00F019C9"/>
    <w:rsid w:val="00F03491"/>
    <w:rsid w:val="00F038F0"/>
    <w:rsid w:val="00F04254"/>
    <w:rsid w:val="00F04DA9"/>
    <w:rsid w:val="00F058DB"/>
    <w:rsid w:val="00F05968"/>
    <w:rsid w:val="00F05AF5"/>
    <w:rsid w:val="00F05D79"/>
    <w:rsid w:val="00F07955"/>
    <w:rsid w:val="00F0795D"/>
    <w:rsid w:val="00F07E4D"/>
    <w:rsid w:val="00F10044"/>
    <w:rsid w:val="00F10391"/>
    <w:rsid w:val="00F11C35"/>
    <w:rsid w:val="00F11EFD"/>
    <w:rsid w:val="00F126DD"/>
    <w:rsid w:val="00F1281B"/>
    <w:rsid w:val="00F12CD9"/>
    <w:rsid w:val="00F131F9"/>
    <w:rsid w:val="00F14F27"/>
    <w:rsid w:val="00F15BA0"/>
    <w:rsid w:val="00F16CF7"/>
    <w:rsid w:val="00F17297"/>
    <w:rsid w:val="00F177DE"/>
    <w:rsid w:val="00F17AFE"/>
    <w:rsid w:val="00F2033D"/>
    <w:rsid w:val="00F20402"/>
    <w:rsid w:val="00F20788"/>
    <w:rsid w:val="00F22D80"/>
    <w:rsid w:val="00F23423"/>
    <w:rsid w:val="00F24AB8"/>
    <w:rsid w:val="00F24CB0"/>
    <w:rsid w:val="00F24D17"/>
    <w:rsid w:val="00F24D85"/>
    <w:rsid w:val="00F2536B"/>
    <w:rsid w:val="00F25F67"/>
    <w:rsid w:val="00F26839"/>
    <w:rsid w:val="00F26CD1"/>
    <w:rsid w:val="00F274C0"/>
    <w:rsid w:val="00F278E8"/>
    <w:rsid w:val="00F30FEA"/>
    <w:rsid w:val="00F31ACF"/>
    <w:rsid w:val="00F326A5"/>
    <w:rsid w:val="00F33FBF"/>
    <w:rsid w:val="00F37008"/>
    <w:rsid w:val="00F4028A"/>
    <w:rsid w:val="00F40515"/>
    <w:rsid w:val="00F41179"/>
    <w:rsid w:val="00F41262"/>
    <w:rsid w:val="00F429FE"/>
    <w:rsid w:val="00F42E31"/>
    <w:rsid w:val="00F44469"/>
    <w:rsid w:val="00F44EF1"/>
    <w:rsid w:val="00F46FD3"/>
    <w:rsid w:val="00F47543"/>
    <w:rsid w:val="00F509C3"/>
    <w:rsid w:val="00F50F6B"/>
    <w:rsid w:val="00F51CA4"/>
    <w:rsid w:val="00F524DD"/>
    <w:rsid w:val="00F52935"/>
    <w:rsid w:val="00F52AF9"/>
    <w:rsid w:val="00F53259"/>
    <w:rsid w:val="00F53CE2"/>
    <w:rsid w:val="00F54666"/>
    <w:rsid w:val="00F55BB3"/>
    <w:rsid w:val="00F569B5"/>
    <w:rsid w:val="00F56A19"/>
    <w:rsid w:val="00F56E56"/>
    <w:rsid w:val="00F57B62"/>
    <w:rsid w:val="00F614FF"/>
    <w:rsid w:val="00F61E55"/>
    <w:rsid w:val="00F620E1"/>
    <w:rsid w:val="00F6377C"/>
    <w:rsid w:val="00F63DA1"/>
    <w:rsid w:val="00F640E7"/>
    <w:rsid w:val="00F647DA"/>
    <w:rsid w:val="00F64AC1"/>
    <w:rsid w:val="00F64E09"/>
    <w:rsid w:val="00F64FEA"/>
    <w:rsid w:val="00F65522"/>
    <w:rsid w:val="00F65F1D"/>
    <w:rsid w:val="00F668D8"/>
    <w:rsid w:val="00F66CD3"/>
    <w:rsid w:val="00F66DE9"/>
    <w:rsid w:val="00F66F4E"/>
    <w:rsid w:val="00F67613"/>
    <w:rsid w:val="00F707D6"/>
    <w:rsid w:val="00F710A4"/>
    <w:rsid w:val="00F72E4E"/>
    <w:rsid w:val="00F72F98"/>
    <w:rsid w:val="00F7470B"/>
    <w:rsid w:val="00F74F42"/>
    <w:rsid w:val="00F752C8"/>
    <w:rsid w:val="00F75582"/>
    <w:rsid w:val="00F7664A"/>
    <w:rsid w:val="00F76F0F"/>
    <w:rsid w:val="00F77F14"/>
    <w:rsid w:val="00F8234C"/>
    <w:rsid w:val="00F82AFA"/>
    <w:rsid w:val="00F845C4"/>
    <w:rsid w:val="00F846C6"/>
    <w:rsid w:val="00F847C1"/>
    <w:rsid w:val="00F849F9"/>
    <w:rsid w:val="00F84A9D"/>
    <w:rsid w:val="00F84E9B"/>
    <w:rsid w:val="00F867EF"/>
    <w:rsid w:val="00F8725C"/>
    <w:rsid w:val="00F90684"/>
    <w:rsid w:val="00F90FC1"/>
    <w:rsid w:val="00F9106B"/>
    <w:rsid w:val="00F94104"/>
    <w:rsid w:val="00F94B35"/>
    <w:rsid w:val="00F95887"/>
    <w:rsid w:val="00F95E6B"/>
    <w:rsid w:val="00F95ED4"/>
    <w:rsid w:val="00F95EDF"/>
    <w:rsid w:val="00F96D6C"/>
    <w:rsid w:val="00F9707D"/>
    <w:rsid w:val="00F9718C"/>
    <w:rsid w:val="00FA0563"/>
    <w:rsid w:val="00FA1E24"/>
    <w:rsid w:val="00FA225E"/>
    <w:rsid w:val="00FA45C5"/>
    <w:rsid w:val="00FA4E7A"/>
    <w:rsid w:val="00FA5146"/>
    <w:rsid w:val="00FA5316"/>
    <w:rsid w:val="00FA5840"/>
    <w:rsid w:val="00FA7BB5"/>
    <w:rsid w:val="00FB026F"/>
    <w:rsid w:val="00FB02B3"/>
    <w:rsid w:val="00FB08A2"/>
    <w:rsid w:val="00FB0CA5"/>
    <w:rsid w:val="00FB1C51"/>
    <w:rsid w:val="00FB22C2"/>
    <w:rsid w:val="00FB231A"/>
    <w:rsid w:val="00FB2487"/>
    <w:rsid w:val="00FB3EBC"/>
    <w:rsid w:val="00FB409C"/>
    <w:rsid w:val="00FB4873"/>
    <w:rsid w:val="00FB5036"/>
    <w:rsid w:val="00FB504F"/>
    <w:rsid w:val="00FB5FE5"/>
    <w:rsid w:val="00FB680B"/>
    <w:rsid w:val="00FB68F6"/>
    <w:rsid w:val="00FB6B57"/>
    <w:rsid w:val="00FB73A3"/>
    <w:rsid w:val="00FB747F"/>
    <w:rsid w:val="00FB74B5"/>
    <w:rsid w:val="00FB7730"/>
    <w:rsid w:val="00FC122A"/>
    <w:rsid w:val="00FC274F"/>
    <w:rsid w:val="00FC3552"/>
    <w:rsid w:val="00FC3D6E"/>
    <w:rsid w:val="00FC47BB"/>
    <w:rsid w:val="00FC5081"/>
    <w:rsid w:val="00FC6581"/>
    <w:rsid w:val="00FC6C7E"/>
    <w:rsid w:val="00FC7473"/>
    <w:rsid w:val="00FC78DE"/>
    <w:rsid w:val="00FC7DB7"/>
    <w:rsid w:val="00FC7F7A"/>
    <w:rsid w:val="00FD1219"/>
    <w:rsid w:val="00FD123E"/>
    <w:rsid w:val="00FD279C"/>
    <w:rsid w:val="00FD2F08"/>
    <w:rsid w:val="00FD59D7"/>
    <w:rsid w:val="00FD5AE9"/>
    <w:rsid w:val="00FD6181"/>
    <w:rsid w:val="00FD6439"/>
    <w:rsid w:val="00FD7263"/>
    <w:rsid w:val="00FD78EF"/>
    <w:rsid w:val="00FE073F"/>
    <w:rsid w:val="00FE1A10"/>
    <w:rsid w:val="00FE2365"/>
    <w:rsid w:val="00FE2B67"/>
    <w:rsid w:val="00FE2C7D"/>
    <w:rsid w:val="00FE474D"/>
    <w:rsid w:val="00FE5EE5"/>
    <w:rsid w:val="00FE607A"/>
    <w:rsid w:val="00FE699D"/>
    <w:rsid w:val="00FE6FA0"/>
    <w:rsid w:val="00FE71F7"/>
    <w:rsid w:val="00FE7996"/>
    <w:rsid w:val="00FE7A5B"/>
    <w:rsid w:val="00FF004A"/>
    <w:rsid w:val="00FF1087"/>
    <w:rsid w:val="00FF10FF"/>
    <w:rsid w:val="00FF186E"/>
    <w:rsid w:val="00FF1C34"/>
    <w:rsid w:val="00FF2DEC"/>
    <w:rsid w:val="00FF2F1C"/>
    <w:rsid w:val="00FF5080"/>
    <w:rsid w:val="00FF53F1"/>
    <w:rsid w:val="00FF6168"/>
    <w:rsid w:val="00FF689C"/>
    <w:rsid w:val="00FF6F77"/>
    <w:rsid w:val="00FF7A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4:docId w14:val="6C376737"/>
  <w15:docId w15:val="{447430E6-0842-425E-85EF-1F78F5B03416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 wp14">
  <w:docDefaults>
    <w:rPrDefault>
      <w:rPr>
        <w:rFonts w:ascii="Calibri" w:hAnsi="Calibri" w:eastAsia="Calibri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semiHidden="1" w:unhideWhenUsed="1" w:qFormat="1"/>
    <w:lsdException w:name="heading 3" w:uiPriority="0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 w:qFormat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uiPriority="0" w:semiHidden="1" w:unhideWhenUsed="1"/>
    <w:lsdException w:name="header" w:uiPriority="0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uiPriority="0" w:semiHidden="1" w:unhideWhenUsed="1"/>
    <w:lsdException w:name="line number" w:semiHidden="1" w:unhideWhenUsed="1"/>
    <w:lsdException w:name="page number" w:uiPriority="0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uiPriority="0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uiPriority="0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uiPriority="0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uiPriority="0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styleId="Normal" w:default="1">
    <w:name w:val="Normal"/>
    <w:qFormat/>
    <w:rsid w:val="00B64BEC"/>
    <w:pPr>
      <w:spacing w:after="120"/>
    </w:pPr>
    <w:rPr>
      <w:sz w:val="22"/>
      <w:szCs w:val="22"/>
    </w:rPr>
  </w:style>
  <w:style w:type="paragraph" w:styleId="Heading1">
    <w:name w:val="heading 1"/>
    <w:basedOn w:val="Normal"/>
    <w:next w:val="BodyText"/>
    <w:link w:val="Heading1Char"/>
    <w:qFormat/>
    <w:rsid w:val="005841CB"/>
    <w:pPr>
      <w:keepNext/>
      <w:keepLines/>
      <w:pBdr>
        <w:top w:val="single" w:color="FFFFFF" w:sz="48" w:space="3"/>
        <w:left w:val="single" w:color="FFFFFF" w:sz="6" w:space="3"/>
        <w:bottom w:val="single" w:color="FFFFFF" w:sz="6" w:space="3"/>
      </w:pBdr>
      <w:shd w:val="pct10" w:color="auto" w:fill="auto"/>
      <w:spacing w:after="240" w:line="240" w:lineRule="atLeast"/>
      <w:outlineLvl w:val="0"/>
    </w:pPr>
    <w:rPr>
      <w:rFonts w:ascii="Arial Black" w:hAnsi="Arial Black" w:eastAsia="Times New Roman"/>
      <w:spacing w:val="-10"/>
      <w:kern w:val="20"/>
      <w:sz w:val="24"/>
      <w:szCs w:val="20"/>
    </w:rPr>
  </w:style>
  <w:style w:type="paragraph" w:styleId="Heading2">
    <w:name w:val="heading 2"/>
    <w:basedOn w:val="Normal"/>
    <w:next w:val="Normal"/>
    <w:link w:val="Heading2Char"/>
    <w:autoRedefine/>
    <w:qFormat/>
    <w:rsid w:val="00D95064"/>
    <w:pPr>
      <w:keepNext/>
      <w:spacing w:before="240" w:line="260" w:lineRule="exact"/>
      <w:outlineLvl w:val="1"/>
    </w:pPr>
    <w:rPr>
      <w:rFonts w:eastAsia="Times New Roman" w:cs="Segoe UI"/>
      <w:b/>
      <w:color w:val="4F81BD" w:themeColor="accent1"/>
      <w:sz w:val="28"/>
      <w:szCs w:val="20"/>
      <w:lang w:val="en-GB"/>
    </w:rPr>
  </w:style>
  <w:style w:type="paragraph" w:styleId="Heading3">
    <w:name w:val="heading 3"/>
    <w:basedOn w:val="Normal"/>
    <w:next w:val="Normal"/>
    <w:link w:val="Heading3Char"/>
    <w:qFormat/>
    <w:rsid w:val="00027CF4"/>
    <w:pPr>
      <w:keepNext/>
      <w:tabs>
        <w:tab w:val="left" w:pos="8490"/>
      </w:tabs>
      <w:spacing w:before="240" w:line="260" w:lineRule="exact"/>
      <w:jc w:val="both"/>
      <w:outlineLvl w:val="2"/>
    </w:pPr>
    <w:rPr>
      <w:rFonts w:eastAsia="Times New Roman"/>
      <w:b/>
      <w:color w:val="0099FF"/>
      <w:sz w:val="24"/>
      <w:szCs w:val="24"/>
      <w:lang w:val="en-GB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572A17"/>
    <w:pPr>
      <w:keepNext/>
      <w:keepLines/>
      <w:spacing w:before="200" w:after="0"/>
      <w:outlineLvl w:val="3"/>
    </w:pPr>
    <w:rPr>
      <w:rFonts w:asciiTheme="majorHAnsi" w:hAnsiTheme="majorHAnsi" w:eastAsiaTheme="majorEastAsia" w:cstheme="majorBidi"/>
      <w:b/>
      <w:bCs/>
      <w:i/>
      <w:iCs/>
      <w:color w:val="4F81BD" w:themeColor="accent1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3959D3"/>
    <w:pPr>
      <w:keepNext/>
      <w:keepLines/>
      <w:spacing w:before="200" w:after="0"/>
      <w:outlineLvl w:val="7"/>
    </w:pPr>
    <w:rPr>
      <w:rFonts w:asciiTheme="majorHAnsi" w:hAnsiTheme="majorHAnsi" w:eastAsiaTheme="majorEastAsia" w:cstheme="majorBidi"/>
      <w:color w:val="404040" w:themeColor="text1" w:themeTint="BF"/>
      <w:sz w:val="20"/>
      <w:szCs w:val="20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table" w:styleId="TableGrid">
    <w:name w:val="Table Grid"/>
    <w:basedOn w:val="TableNormal"/>
    <w:rsid w:val="00851FB3"/>
    <w:tblPr>
      <w:tblBorders>
        <w:top w:val="single" w:color="000000" w:sz="4" w:space="0"/>
        <w:left w:val="single" w:color="000000" w:sz="4" w:space="0"/>
        <w:bottom w:val="single" w:color="000000" w:sz="4" w:space="0"/>
        <w:right w:val="single" w:color="000000" w:sz="4" w:space="0"/>
        <w:insideH w:val="single" w:color="000000" w:sz="4" w:space="0"/>
        <w:insideV w:val="single" w:color="000000" w:sz="4" w:space="0"/>
      </w:tblBorders>
    </w:tblPr>
  </w:style>
  <w:style w:type="character" w:styleId="Hyperlink">
    <w:name w:val="Hyperlink"/>
    <w:basedOn w:val="DefaultParagraphFont"/>
    <w:uiPriority w:val="99"/>
    <w:unhideWhenUsed/>
    <w:rsid w:val="00F77F14"/>
    <w:rPr>
      <w:color w:val="0000FF"/>
      <w:u w:val="single"/>
    </w:rPr>
  </w:style>
  <w:style w:type="paragraph" w:styleId="Keyword" w:customStyle="1">
    <w:name w:val="Keyword"/>
    <w:autoRedefine/>
    <w:rsid w:val="00BD248A"/>
    <w:rPr>
      <w:rFonts w:ascii="Segoe" w:hAnsi="Segoe" w:eastAsia="Times New Roman"/>
      <w:color w:val="FFFFFF" w:themeColor="background1"/>
      <w:sz w:val="74"/>
      <w:szCs w:val="80"/>
    </w:rPr>
  </w:style>
  <w:style w:type="character" w:styleId="Heading2Char" w:customStyle="1">
    <w:name w:val="Heading 2 Char"/>
    <w:basedOn w:val="DefaultParagraphFont"/>
    <w:link w:val="Heading2"/>
    <w:rsid w:val="00D95064"/>
    <w:rPr>
      <w:rFonts w:eastAsia="Times New Roman" w:cs="Segoe UI"/>
      <w:b/>
      <w:color w:val="4F81BD" w:themeColor="accent1"/>
      <w:sz w:val="28"/>
      <w:lang w:val="en-GB"/>
    </w:rPr>
  </w:style>
  <w:style w:type="character" w:styleId="Heading3Char" w:customStyle="1">
    <w:name w:val="Heading 3 Char"/>
    <w:basedOn w:val="DefaultParagraphFont"/>
    <w:link w:val="Heading3"/>
    <w:rsid w:val="00027CF4"/>
    <w:rPr>
      <w:rFonts w:eastAsia="Times New Roman"/>
      <w:b/>
      <w:color w:val="0099FF"/>
      <w:sz w:val="24"/>
      <w:szCs w:val="24"/>
      <w:lang w:val="en-GB"/>
    </w:rPr>
  </w:style>
  <w:style w:type="paragraph" w:styleId="BulletedText" w:customStyle="1">
    <w:name w:val="Bulleted Text"/>
    <w:basedOn w:val="BodyText"/>
    <w:rsid w:val="00B0482C"/>
    <w:pPr>
      <w:numPr>
        <w:numId w:val="1"/>
      </w:numPr>
    </w:pPr>
  </w:style>
  <w:style w:type="paragraph" w:styleId="BodyTextIndent1" w:customStyle="1">
    <w:name w:val="Body Text Indent 1"/>
    <w:basedOn w:val="BodyText"/>
    <w:rsid w:val="00B0482C"/>
    <w:pPr>
      <w:ind w:left="360"/>
    </w:pPr>
  </w:style>
  <w:style w:type="paragraph" w:styleId="BodyText">
    <w:name w:val="Body Text"/>
    <w:link w:val="BodyTextChar"/>
    <w:rsid w:val="00B0482C"/>
    <w:pPr>
      <w:spacing w:after="120"/>
    </w:pPr>
    <w:rPr>
      <w:rFonts w:ascii="Segoe" w:hAnsi="Segoe" w:eastAsia="Times New Roman"/>
      <w:szCs w:val="24"/>
    </w:rPr>
  </w:style>
  <w:style w:type="character" w:styleId="BodyTextChar" w:customStyle="1">
    <w:name w:val="Body Text Char"/>
    <w:basedOn w:val="DefaultParagraphFont"/>
    <w:link w:val="BodyText"/>
    <w:rsid w:val="00B0482C"/>
    <w:rPr>
      <w:rFonts w:ascii="Segoe" w:hAnsi="Segoe" w:eastAsia="Times New Roman"/>
      <w:szCs w:val="24"/>
      <w:lang w:val="en-US" w:eastAsia="en-US" w:bidi="ar-SA"/>
    </w:rPr>
  </w:style>
  <w:style w:type="paragraph" w:styleId="BalloonText">
    <w:name w:val="Balloon Text"/>
    <w:basedOn w:val="Normal"/>
    <w:link w:val="BalloonTextChar"/>
    <w:semiHidden/>
    <w:unhideWhenUsed/>
    <w:rsid w:val="00135A7C"/>
    <w:pPr>
      <w:spacing w:after="0"/>
    </w:pPr>
    <w:rPr>
      <w:rFonts w:ascii="Tahoma" w:hAnsi="Tahoma" w:cs="Tahoma"/>
      <w:sz w:val="16"/>
      <w:szCs w:val="16"/>
    </w:rPr>
  </w:style>
  <w:style w:type="character" w:styleId="BalloonTextChar" w:customStyle="1">
    <w:name w:val="Balloon Text Char"/>
    <w:basedOn w:val="DefaultParagraphFont"/>
    <w:link w:val="BalloonText"/>
    <w:uiPriority w:val="99"/>
    <w:semiHidden/>
    <w:rsid w:val="00135A7C"/>
    <w:rPr>
      <w:rFonts w:ascii="Tahoma" w:hAnsi="Tahoma" w:cs="Tahoma"/>
      <w:sz w:val="16"/>
      <w:szCs w:val="16"/>
    </w:rPr>
  </w:style>
  <w:style w:type="character" w:styleId="Heading1Char" w:customStyle="1">
    <w:name w:val="Heading 1 Char"/>
    <w:basedOn w:val="DefaultParagraphFont"/>
    <w:link w:val="Heading1"/>
    <w:rsid w:val="005841CB"/>
    <w:rPr>
      <w:rFonts w:ascii="Arial Black" w:hAnsi="Arial Black" w:eastAsia="Times New Roman"/>
      <w:spacing w:val="-10"/>
      <w:kern w:val="20"/>
      <w:sz w:val="24"/>
      <w:shd w:val="pct10" w:color="auto" w:fill="auto"/>
    </w:rPr>
  </w:style>
  <w:style w:type="paragraph" w:styleId="TitleCover" w:customStyle="1">
    <w:name w:val="Title Cover"/>
    <w:basedOn w:val="Normal"/>
    <w:next w:val="Normal"/>
    <w:rsid w:val="00135A7C"/>
    <w:pPr>
      <w:keepNext/>
      <w:keepLines/>
      <w:pBdr>
        <w:top w:val="single" w:color="auto" w:sz="48" w:space="31"/>
      </w:pBdr>
      <w:tabs>
        <w:tab w:val="left" w:pos="0"/>
      </w:tabs>
      <w:spacing w:before="240" w:after="500" w:line="640" w:lineRule="exact"/>
    </w:pPr>
    <w:rPr>
      <w:rFonts w:ascii="Arial Black" w:hAnsi="Arial Black" w:eastAsia="Times New Roman"/>
      <w:b/>
      <w:spacing w:val="-48"/>
      <w:kern w:val="28"/>
      <w:sz w:val="64"/>
      <w:szCs w:val="20"/>
    </w:rPr>
  </w:style>
  <w:style w:type="paragraph" w:styleId="SubtitleCover" w:customStyle="1">
    <w:name w:val="Subtitle Cover"/>
    <w:basedOn w:val="TitleCover"/>
    <w:next w:val="BodyText"/>
    <w:rsid w:val="00135A7C"/>
    <w:pPr>
      <w:pBdr>
        <w:top w:val="single" w:color="auto" w:sz="6" w:space="24"/>
      </w:pBdr>
      <w:tabs>
        <w:tab w:val="clear" w:pos="0"/>
      </w:tabs>
      <w:spacing w:before="0" w:after="0" w:line="480" w:lineRule="atLeast"/>
      <w:ind w:left="835" w:right="835"/>
    </w:pPr>
    <w:rPr>
      <w:rFonts w:ascii="Arial" w:hAnsi="Arial"/>
      <w:b w:val="0"/>
      <w:spacing w:val="-30"/>
      <w:sz w:val="48"/>
    </w:rPr>
  </w:style>
  <w:style w:type="character" w:styleId="BodyTextChar1" w:customStyle="1">
    <w:name w:val="Body Text Char1"/>
    <w:aliases w:val="Body Text Char Char"/>
    <w:basedOn w:val="DefaultParagraphFont"/>
    <w:rsid w:val="00135A7C"/>
    <w:rPr>
      <w:rFonts w:ascii="Arial" w:hAnsi="Arial"/>
      <w:spacing w:val="-5"/>
      <w:sz w:val="24"/>
      <w:szCs w:val="24"/>
      <w:lang w:val="en-US" w:eastAsia="en-US" w:bidi="ar-SA"/>
    </w:rPr>
  </w:style>
  <w:style w:type="paragraph" w:styleId="ActionSection" w:customStyle="1">
    <w:name w:val="&lt;&gt;ActionSection"/>
    <w:basedOn w:val="Normal"/>
    <w:rsid w:val="00135A7C"/>
    <w:pPr>
      <w:numPr>
        <w:numId w:val="2"/>
      </w:numPr>
      <w:spacing w:after="0" w:line="240" w:lineRule="exact"/>
    </w:pPr>
    <w:rPr>
      <w:rFonts w:ascii="Arial" w:hAnsi="Arial" w:eastAsia="Times New Roman" w:cs="Arial"/>
      <w:sz w:val="20"/>
      <w:szCs w:val="24"/>
    </w:rPr>
  </w:style>
  <w:style w:type="character" w:styleId="ApplicationName" w:customStyle="1">
    <w:name w:val="&lt;&gt;ApplicationName"/>
    <w:rsid w:val="00135A7C"/>
    <w:rPr>
      <w:rFonts w:ascii="Arial" w:hAnsi="Arial"/>
      <w:b/>
    </w:rPr>
  </w:style>
  <w:style w:type="character" w:styleId="MenuActions" w:customStyle="1">
    <w:name w:val="&lt;&gt;MenuActions"/>
    <w:rsid w:val="00135A7C"/>
    <w:rPr>
      <w:rFonts w:ascii="Tahoma" w:hAnsi="Tahoma"/>
      <w:b/>
      <w:bCs/>
    </w:rPr>
  </w:style>
  <w:style w:type="character" w:styleId="Choose" w:customStyle="1">
    <w:name w:val="&lt;&gt;Choose"/>
    <w:rsid w:val="00135A7C"/>
    <w:rPr>
      <w:b/>
    </w:rPr>
  </w:style>
  <w:style w:type="character" w:styleId="Button" w:customStyle="1">
    <w:name w:val="&lt;&gt;Button"/>
    <w:rsid w:val="00135A7C"/>
    <w:rPr>
      <w:b/>
      <w:bCs/>
    </w:rPr>
  </w:style>
  <w:style w:type="paragraph" w:styleId="PresenterScript" w:customStyle="1">
    <w:name w:val="&lt;&gt;PresenterScript"/>
    <w:basedOn w:val="Normal"/>
    <w:rsid w:val="00135A7C"/>
    <w:pPr>
      <w:spacing w:after="0" w:line="240" w:lineRule="exact"/>
    </w:pPr>
    <w:rPr>
      <w:rFonts w:ascii="Arial" w:hAnsi="Arial" w:eastAsia="Times New Roman" w:cs="Arial"/>
      <w:bCs/>
      <w:sz w:val="20"/>
      <w:szCs w:val="24"/>
    </w:rPr>
  </w:style>
  <w:style w:type="character" w:styleId="FollowedHyperlink">
    <w:name w:val="FollowedHyperlink"/>
    <w:basedOn w:val="DefaultParagraphFont"/>
    <w:rsid w:val="00135A7C"/>
    <w:rPr>
      <w:color w:val="800080"/>
      <w:u w:val="single"/>
    </w:rPr>
  </w:style>
  <w:style w:type="character" w:styleId="CommentReference">
    <w:name w:val="annotation reference"/>
    <w:basedOn w:val="DefaultParagraphFont"/>
    <w:semiHidden/>
    <w:rsid w:val="00135A7C"/>
    <w:rPr>
      <w:sz w:val="16"/>
      <w:szCs w:val="16"/>
    </w:rPr>
  </w:style>
  <w:style w:type="paragraph" w:styleId="CommentText">
    <w:name w:val="annotation text"/>
    <w:basedOn w:val="Normal"/>
    <w:link w:val="CommentTextChar"/>
    <w:semiHidden/>
    <w:rsid w:val="00135A7C"/>
    <w:pPr>
      <w:spacing w:after="0"/>
    </w:pPr>
    <w:rPr>
      <w:rFonts w:ascii="Times New Roman" w:hAnsi="Times New Roman" w:eastAsia="Times New Roman"/>
      <w:sz w:val="20"/>
      <w:szCs w:val="20"/>
    </w:rPr>
  </w:style>
  <w:style w:type="character" w:styleId="CommentTextChar" w:customStyle="1">
    <w:name w:val="Comment Text Char"/>
    <w:basedOn w:val="DefaultParagraphFont"/>
    <w:link w:val="CommentText"/>
    <w:semiHidden/>
    <w:rsid w:val="00135A7C"/>
    <w:rPr>
      <w:rFonts w:ascii="Times New Roman" w:hAnsi="Times New Roman" w:eastAsia="Times New Roman"/>
    </w:rPr>
  </w:style>
  <w:style w:type="paragraph" w:styleId="CommentSubject">
    <w:name w:val="annotation subject"/>
    <w:basedOn w:val="CommentText"/>
    <w:next w:val="CommentText"/>
    <w:link w:val="CommentSubjectChar"/>
    <w:semiHidden/>
    <w:rsid w:val="00135A7C"/>
    <w:rPr>
      <w:b/>
      <w:bCs/>
    </w:rPr>
  </w:style>
  <w:style w:type="character" w:styleId="CommentSubjectChar" w:customStyle="1">
    <w:name w:val="Comment Subject Char"/>
    <w:basedOn w:val="CommentTextChar"/>
    <w:link w:val="CommentSubject"/>
    <w:semiHidden/>
    <w:rsid w:val="00135A7C"/>
    <w:rPr>
      <w:rFonts w:ascii="Times New Roman" w:hAnsi="Times New Roman" w:eastAsia="Times New Roman"/>
      <w:b/>
      <w:bCs/>
    </w:rPr>
  </w:style>
  <w:style w:type="paragraph" w:styleId="CharChar2" w:customStyle="1">
    <w:name w:val="Char Char2"/>
    <w:basedOn w:val="Normal"/>
    <w:next w:val="Normal"/>
    <w:rsid w:val="00135A7C"/>
    <w:pPr>
      <w:spacing w:before="120"/>
    </w:pPr>
    <w:rPr>
      <w:rFonts w:ascii="Verdana" w:hAnsi="Verdana" w:eastAsia="Times New Roman" w:cs="Verdana"/>
      <w:sz w:val="20"/>
      <w:szCs w:val="20"/>
    </w:rPr>
  </w:style>
  <w:style w:type="paragraph" w:styleId="Footer">
    <w:name w:val="footer"/>
    <w:basedOn w:val="Normal"/>
    <w:link w:val="FooterChar"/>
    <w:uiPriority w:val="99"/>
    <w:rsid w:val="00135A7C"/>
    <w:pPr>
      <w:tabs>
        <w:tab w:val="center" w:pos="4320"/>
        <w:tab w:val="right" w:pos="8640"/>
      </w:tabs>
      <w:spacing w:after="0"/>
    </w:pPr>
    <w:rPr>
      <w:rFonts w:ascii="Times New Roman" w:hAnsi="Times New Roman" w:eastAsia="Times New Roman"/>
      <w:sz w:val="24"/>
      <w:szCs w:val="24"/>
    </w:rPr>
  </w:style>
  <w:style w:type="character" w:styleId="FooterChar" w:customStyle="1">
    <w:name w:val="Footer Char"/>
    <w:basedOn w:val="DefaultParagraphFont"/>
    <w:link w:val="Footer"/>
    <w:uiPriority w:val="99"/>
    <w:rsid w:val="00135A7C"/>
    <w:rPr>
      <w:rFonts w:ascii="Times New Roman" w:hAnsi="Times New Roman" w:eastAsia="Times New Roman"/>
      <w:sz w:val="24"/>
      <w:szCs w:val="24"/>
    </w:rPr>
  </w:style>
  <w:style w:type="character" w:styleId="PageNumber">
    <w:name w:val="page number"/>
    <w:basedOn w:val="DefaultParagraphFont"/>
    <w:rsid w:val="00135A7C"/>
  </w:style>
  <w:style w:type="paragraph" w:styleId="CharChar1Char" w:customStyle="1">
    <w:name w:val="Char Char1 Char"/>
    <w:basedOn w:val="Normal"/>
    <w:rsid w:val="00135A7C"/>
    <w:pPr>
      <w:spacing w:after="160" w:line="240" w:lineRule="exact"/>
    </w:pPr>
    <w:rPr>
      <w:rFonts w:ascii="Verdana" w:hAnsi="Verdana" w:eastAsia="Times New Roman"/>
      <w:sz w:val="20"/>
      <w:szCs w:val="20"/>
    </w:rPr>
  </w:style>
  <w:style w:type="paragraph" w:styleId="Header">
    <w:name w:val="header"/>
    <w:basedOn w:val="Normal"/>
    <w:link w:val="HeaderChar"/>
    <w:rsid w:val="00135A7C"/>
    <w:pPr>
      <w:tabs>
        <w:tab w:val="center" w:pos="4320"/>
        <w:tab w:val="right" w:pos="8640"/>
      </w:tabs>
      <w:spacing w:after="0"/>
    </w:pPr>
    <w:rPr>
      <w:rFonts w:ascii="Times New Roman" w:hAnsi="Times New Roman" w:eastAsia="Times New Roman"/>
      <w:sz w:val="24"/>
      <w:szCs w:val="24"/>
    </w:rPr>
  </w:style>
  <w:style w:type="character" w:styleId="HeaderChar" w:customStyle="1">
    <w:name w:val="Header Char"/>
    <w:basedOn w:val="DefaultParagraphFont"/>
    <w:link w:val="Header"/>
    <w:rsid w:val="00135A7C"/>
    <w:rPr>
      <w:rFonts w:ascii="Times New Roman" w:hAnsi="Times New Roman" w:eastAsia="Times New Roman"/>
      <w:sz w:val="24"/>
      <w:szCs w:val="24"/>
    </w:rPr>
  </w:style>
  <w:style w:type="paragraph" w:styleId="NormalWeb">
    <w:name w:val="Normal (Web)"/>
    <w:basedOn w:val="Normal"/>
    <w:uiPriority w:val="99"/>
    <w:rsid w:val="00135A7C"/>
    <w:pPr>
      <w:spacing w:after="0" w:line="360" w:lineRule="auto"/>
    </w:pPr>
    <w:rPr>
      <w:rFonts w:ascii="Verdana" w:hAnsi="Verdana" w:eastAsia="Times New Roman"/>
      <w:sz w:val="17"/>
      <w:szCs w:val="17"/>
    </w:rPr>
  </w:style>
  <w:style w:type="paragraph" w:styleId="DefaultParagraphFontParaCharCharChar1CharCharCharCharCharCharCharCharCharCharCharCharCharCharCharChar" w:customStyle="1">
    <w:name w:val="Default Paragraph Font Para Char Char Char1 Char Char Char Char Char Char Char Char Char Char Char Char Char Char Char Char"/>
    <w:basedOn w:val="Normal"/>
    <w:rsid w:val="00135A7C"/>
    <w:pPr>
      <w:spacing w:after="160" w:line="240" w:lineRule="exact"/>
    </w:pPr>
    <w:rPr>
      <w:rFonts w:ascii="Tahoma" w:hAnsi="Tahoma" w:eastAsia="Times New Roman"/>
      <w:sz w:val="20"/>
      <w:szCs w:val="20"/>
    </w:rPr>
  </w:style>
  <w:style w:type="paragraph" w:styleId="ListParagraph">
    <w:name w:val="List Paragraph"/>
    <w:basedOn w:val="Normal"/>
    <w:uiPriority w:val="34"/>
    <w:qFormat/>
    <w:rsid w:val="00C93D37"/>
    <w:pPr>
      <w:ind w:left="720"/>
      <w:contextualSpacing/>
    </w:pPr>
  </w:style>
  <w:style w:type="table" w:styleId="LightGrid-Accent11" w:customStyle="1">
    <w:name w:val="Light Grid - Accent 11"/>
    <w:basedOn w:val="TableNormal"/>
    <w:uiPriority w:val="62"/>
    <w:rsid w:val="0056659B"/>
    <w:tblPr>
      <w:tblStyleRowBandSize w:val="1"/>
      <w:tblStyleColBandSize w:val="1"/>
      <w:tblBorders>
        <w:top w:val="single" w:color="4F81BD" w:themeColor="accent1" w:sz="8" w:space="0"/>
        <w:left w:val="single" w:color="4F81BD" w:themeColor="accent1" w:sz="8" w:space="0"/>
        <w:bottom w:val="single" w:color="4F81BD" w:themeColor="accent1" w:sz="8" w:space="0"/>
        <w:right w:val="single" w:color="4F81BD" w:themeColor="accent1" w:sz="8" w:space="0"/>
        <w:insideH w:val="single" w:color="4F81BD" w:themeColor="accent1" w:sz="8" w:space="0"/>
        <w:insideV w:val="single" w:color="4F81BD" w:themeColor="accent1" w:sz="8" w:space="0"/>
      </w:tblBorders>
    </w:tblPr>
    <w:tblStylePr w:type="fir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18" w:space="0"/>
          <w:right w:val="single" w:color="4F81BD" w:themeColor="accent1" w:sz="8" w:space="0"/>
          <w:insideH w:val="nil"/>
          <w:insideV w:val="single" w:color="4F81BD" w:themeColor="accent1" w:sz="8" w:space="0"/>
        </w:tcBorders>
      </w:tcPr>
    </w:tblStylePr>
    <w:tblStylePr w:type="lastRow">
      <w:pPr>
        <w:spacing w:before="0" w:after="0" w:line="240" w:lineRule="auto"/>
      </w:pPr>
      <w:rPr>
        <w:rFonts w:asciiTheme="majorHAnsi" w:hAnsiTheme="majorHAnsi" w:eastAsiaTheme="majorEastAsia" w:cstheme="majorBidi"/>
        <w:b/>
        <w:bCs/>
      </w:rPr>
      <w:tblPr/>
      <w:tcPr>
        <w:tcBorders>
          <w:top w:val="double" w:color="4F81BD" w:themeColor="accent1" w:sz="6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H w:val="nil"/>
          <w:insideV w:val="single" w:color="4F81BD" w:themeColor="accent1" w:sz="8" w:space="0"/>
        </w:tcBorders>
      </w:tcPr>
    </w:tblStylePr>
    <w:tblStylePr w:type="firstCol">
      <w:rPr>
        <w:rFonts w:asciiTheme="majorHAnsi" w:hAnsiTheme="majorHAnsi" w:eastAsiaTheme="majorEastAsia" w:cstheme="majorBidi"/>
        <w:b/>
        <w:bCs/>
      </w:rPr>
    </w:tblStylePr>
    <w:tblStylePr w:type="lastCol">
      <w:rPr>
        <w:rFonts w:asciiTheme="majorHAnsi" w:hAnsiTheme="majorHAnsi" w:eastAsiaTheme="majorEastAsia" w:cstheme="majorBidi"/>
        <w:b/>
        <w:bCs/>
      </w:rPr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</w:tcPr>
    </w:tblStylePr>
    <w:tblStylePr w:type="band1Vert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V w:val="single" w:color="4F81BD" w:themeColor="accent1" w:sz="8" w:space="0"/>
        </w:tcBorders>
        <w:shd w:val="clear" w:color="auto" w:fill="D3DFEE" w:themeFill="accent1" w:themeFillTint="3F"/>
      </w:tcPr>
    </w:tblStylePr>
    <w:tblStylePr w:type="band2Horz">
      <w:tblPr/>
      <w:tcPr>
        <w:tcBorders>
          <w:top w:val="single" w:color="4F81BD" w:themeColor="accent1" w:sz="8" w:space="0"/>
          <w:left w:val="single" w:color="4F81BD" w:themeColor="accent1" w:sz="8" w:space="0"/>
          <w:bottom w:val="single" w:color="4F81BD" w:themeColor="accent1" w:sz="8" w:space="0"/>
          <w:right w:val="single" w:color="4F81BD" w:themeColor="accent1" w:sz="8" w:space="0"/>
          <w:insideV w:val="single" w:color="4F81BD" w:themeColor="accent1" w:sz="8" w:space="0"/>
        </w:tcBorders>
      </w:tcPr>
    </w:tblStylePr>
  </w:style>
  <w:style w:type="table" w:styleId="LightList-Accent6">
    <w:name w:val="Light List Accent 6"/>
    <w:basedOn w:val="TableNormal"/>
    <w:uiPriority w:val="61"/>
    <w:rsid w:val="0056659B"/>
    <w:tblPr>
      <w:tblStyleRowBandSize w:val="1"/>
      <w:tblStyleColBandSize w:val="1"/>
      <w:tblBorders>
        <w:top w:val="single" w:color="F79646" w:themeColor="accent6" w:sz="8" w:space="0"/>
        <w:left w:val="single" w:color="F79646" w:themeColor="accent6" w:sz="8" w:space="0"/>
        <w:bottom w:val="single" w:color="F79646" w:themeColor="accent6" w:sz="8" w:space="0"/>
        <w:right w:val="single" w:color="F79646" w:themeColor="accent6" w:sz="8" w:space="0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F79646" w:themeFill="accent6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color="F79646" w:themeColor="accent6" w:sz="6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  <w:tblStylePr w:type="band1Horz">
      <w:tblPr/>
      <w:tcPr>
        <w:tcBorders>
          <w:top w:val="single" w:color="F79646" w:themeColor="accent6" w:sz="8" w:space="0"/>
          <w:left w:val="single" w:color="F79646" w:themeColor="accent6" w:sz="8" w:space="0"/>
          <w:bottom w:val="single" w:color="F79646" w:themeColor="accent6" w:sz="8" w:space="0"/>
          <w:right w:val="single" w:color="F79646" w:themeColor="accent6" w:sz="8" w:space="0"/>
        </w:tcBorders>
      </w:tcPr>
    </w:tblStylePr>
  </w:style>
  <w:style w:type="character" w:styleId="BookTitle">
    <w:name w:val="Book Title"/>
    <w:basedOn w:val="DefaultParagraphFont"/>
    <w:uiPriority w:val="33"/>
    <w:qFormat/>
    <w:rsid w:val="00C531EF"/>
    <w:rPr>
      <w:b/>
      <w:bCs/>
      <w:smallCaps/>
      <w:spacing w:val="5"/>
    </w:rPr>
  </w:style>
  <w:style w:type="character" w:styleId="Heading8Char" w:customStyle="1">
    <w:name w:val="Heading 8 Char"/>
    <w:basedOn w:val="DefaultParagraphFont"/>
    <w:link w:val="Heading8"/>
    <w:uiPriority w:val="9"/>
    <w:semiHidden/>
    <w:rsid w:val="003959D3"/>
    <w:rPr>
      <w:rFonts w:asciiTheme="majorHAnsi" w:hAnsiTheme="majorHAnsi" w:eastAsiaTheme="majorEastAsia" w:cstheme="majorBidi"/>
      <w:color w:val="404040" w:themeColor="text1" w:themeTint="BF"/>
    </w:rPr>
  </w:style>
  <w:style w:type="paragraph" w:styleId="TOC1">
    <w:name w:val="toc 1"/>
    <w:basedOn w:val="Normal"/>
    <w:next w:val="Normal"/>
    <w:autoRedefine/>
    <w:uiPriority w:val="39"/>
    <w:qFormat/>
    <w:rsid w:val="005841CB"/>
    <w:pPr>
      <w:tabs>
        <w:tab w:val="left" w:pos="360"/>
        <w:tab w:val="left" w:pos="720"/>
        <w:tab w:val="right" w:leader="dot" w:pos="10070"/>
      </w:tabs>
      <w:spacing w:after="0"/>
      <w:ind w:left="340"/>
    </w:pPr>
    <w:rPr>
      <w:rFonts w:eastAsia="Times New Roman" w:asciiTheme="minorHAnsi" w:hAnsiTheme="minorHAnsi"/>
      <w:bCs/>
      <w:noProof/>
      <w:sz w:val="20"/>
      <w:szCs w:val="24"/>
    </w:rPr>
  </w:style>
  <w:style w:type="paragraph" w:styleId="TOC2">
    <w:name w:val="toc 2"/>
    <w:basedOn w:val="Normal"/>
    <w:next w:val="Normal"/>
    <w:autoRedefine/>
    <w:uiPriority w:val="39"/>
    <w:rsid w:val="00FA5146"/>
    <w:pPr>
      <w:tabs>
        <w:tab w:val="right" w:leader="dot" w:pos="10070"/>
      </w:tabs>
      <w:spacing w:after="0"/>
      <w:ind w:left="720"/>
    </w:pPr>
    <w:rPr>
      <w:rFonts w:eastAsia="Times New Roman" w:asciiTheme="minorHAnsi" w:hAnsiTheme="minorHAnsi"/>
      <w:noProof/>
      <w:sz w:val="20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5841CB"/>
    <w:pPr>
      <w:tabs>
        <w:tab w:val="right" w:leader="dot" w:pos="10064"/>
      </w:tabs>
      <w:spacing w:after="0"/>
      <w:ind w:left="1134"/>
    </w:pPr>
    <w:rPr>
      <w:sz w:val="20"/>
    </w:rPr>
  </w:style>
  <w:style w:type="paragraph" w:styleId="Date-Subject-URL" w:customStyle="1">
    <w:name w:val="Date-Subject-URL"/>
    <w:basedOn w:val="Normal"/>
    <w:next w:val="Normal"/>
    <w:rsid w:val="00BD248A"/>
    <w:pPr>
      <w:spacing w:after="0"/>
      <w:ind w:left="2160"/>
    </w:pPr>
    <w:rPr>
      <w:rFonts w:ascii="Verdana" w:hAnsi="Verdana" w:eastAsia="Times New Roman"/>
      <w:szCs w:val="20"/>
    </w:rPr>
  </w:style>
  <w:style w:type="paragraph" w:styleId="TableText" w:customStyle="1">
    <w:name w:val="Table Text"/>
    <w:basedOn w:val="Normal"/>
    <w:next w:val="Normal"/>
    <w:rsid w:val="008210B6"/>
    <w:pPr>
      <w:tabs>
        <w:tab w:val="left" w:pos="360"/>
        <w:tab w:val="left" w:pos="720"/>
      </w:tabs>
      <w:spacing w:before="60" w:after="60"/>
      <w:ind w:left="72" w:right="72"/>
    </w:pPr>
    <w:rPr>
      <w:rFonts w:ascii="Verdana" w:hAnsi="Verdana" w:eastAsia="Times New Roman"/>
      <w:sz w:val="18"/>
      <w:szCs w:val="20"/>
    </w:rPr>
  </w:style>
  <w:style w:type="paragraph" w:styleId="Legalese" w:customStyle="1">
    <w:name w:val="Legalese"/>
    <w:basedOn w:val="Normal"/>
    <w:next w:val="Normal"/>
    <w:rsid w:val="008210B6"/>
    <w:pPr>
      <w:spacing w:after="80"/>
    </w:pPr>
    <w:rPr>
      <w:rFonts w:ascii="Verdana" w:hAnsi="Verdana" w:eastAsia="Times New Roman"/>
      <w:sz w:val="14"/>
      <w:szCs w:val="20"/>
    </w:rPr>
  </w:style>
  <w:style w:type="character" w:styleId="Heading4Char" w:customStyle="1">
    <w:name w:val="Heading 4 Char"/>
    <w:basedOn w:val="DefaultParagraphFont"/>
    <w:link w:val="Heading4"/>
    <w:uiPriority w:val="9"/>
    <w:rsid w:val="00572A17"/>
    <w:rPr>
      <w:rFonts w:asciiTheme="majorHAnsi" w:hAnsiTheme="majorHAnsi" w:eastAsiaTheme="majorEastAsia" w:cstheme="majorBidi"/>
      <w:b/>
      <w:bCs/>
      <w:i/>
      <w:iCs/>
      <w:color w:val="4F81BD" w:themeColor="accent1"/>
      <w:sz w:val="22"/>
      <w:szCs w:val="22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0D1002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/>
    </w:pPr>
    <w:rPr>
      <w:rFonts w:ascii="Courier New" w:hAnsi="Courier New" w:eastAsia="Times New Roman" w:cs="Courier New"/>
      <w:sz w:val="20"/>
      <w:szCs w:val="20"/>
      <w:lang w:val="en-NZ" w:eastAsia="en-NZ"/>
    </w:rPr>
  </w:style>
  <w:style w:type="character" w:styleId="HTMLPreformattedChar" w:customStyle="1">
    <w:name w:val="HTML Preformatted Char"/>
    <w:basedOn w:val="DefaultParagraphFont"/>
    <w:link w:val="HTMLPreformatted"/>
    <w:uiPriority w:val="99"/>
    <w:semiHidden/>
    <w:rsid w:val="000D1002"/>
    <w:rPr>
      <w:rFonts w:ascii="Courier New" w:hAnsi="Courier New" w:eastAsia="Times New Roman" w:cs="Courier New"/>
      <w:lang w:val="en-NZ" w:eastAsia="en-NZ"/>
    </w:rPr>
  </w:style>
  <w:style w:type="paragraph" w:styleId="NoSpacing">
    <w:name w:val="No Spacing"/>
    <w:uiPriority w:val="1"/>
    <w:qFormat/>
    <w:rsid w:val="00C81D1A"/>
    <w:rPr>
      <w:sz w:val="22"/>
      <w:szCs w:val="22"/>
    </w:rPr>
  </w:style>
  <w:style w:type="paragraph" w:styleId="TOCHeading">
    <w:name w:val="TOC Heading"/>
    <w:basedOn w:val="Heading1"/>
    <w:next w:val="Normal"/>
    <w:uiPriority w:val="39"/>
    <w:unhideWhenUsed/>
    <w:qFormat/>
    <w:rsid w:val="00D21CEE"/>
    <w:pPr>
      <w:pBdr>
        <w:top w:val="none" w:color="auto" w:sz="0" w:space="0"/>
        <w:left w:val="none" w:color="auto" w:sz="0" w:space="0"/>
        <w:bottom w:val="none" w:color="auto" w:sz="0" w:space="0"/>
      </w:pBdr>
      <w:shd w:val="clear" w:color="auto" w:fill="auto"/>
      <w:spacing w:before="240" w:after="0" w:line="259" w:lineRule="auto"/>
      <w:outlineLvl w:val="9"/>
    </w:pPr>
    <w:rPr>
      <w:rFonts w:asciiTheme="majorHAnsi" w:hAnsiTheme="majorHAnsi" w:eastAsiaTheme="majorEastAsia" w:cstheme="majorBidi"/>
      <w:color w:val="365F91" w:themeColor="accent1" w:themeShade="BF"/>
      <w:spacing w:val="0"/>
      <w:kern w:val="0"/>
      <w:sz w:val="32"/>
      <w:szCs w:val="32"/>
    </w:rPr>
  </w:style>
  <w:style w:type="character" w:styleId="Strong">
    <w:name w:val="Strong"/>
    <w:basedOn w:val="DefaultParagraphFont"/>
    <w:uiPriority w:val="22"/>
    <w:qFormat/>
    <w:rsid w:val="00E8575C"/>
    <w:rPr>
      <w:b/>
      <w:bCs/>
    </w:rPr>
  </w:style>
  <w:style w:type="character" w:styleId="apple-converted-space" w:customStyle="1">
    <w:name w:val="apple-converted-space"/>
    <w:basedOn w:val="DefaultParagraphFont"/>
    <w:rsid w:val="00E8575C"/>
  </w:style>
  <w:style w:type="character" w:styleId="hljs-regexp" w:customStyle="1">
    <w:name w:val="hljs-regexp"/>
    <w:basedOn w:val="DefaultParagraphFont"/>
    <w:rsid w:val="00430145"/>
  </w:style>
  <w:style w:type="character" w:styleId="hljs-string2" w:customStyle="1">
    <w:name w:val="hljs-string2"/>
    <w:basedOn w:val="DefaultParagraphFont"/>
    <w:rsid w:val="00430145"/>
    <w:rPr>
      <w:color w:val="A31515"/>
    </w:rPr>
  </w:style>
  <w:style w:type="character" w:styleId="hljs-comment2" w:customStyle="1">
    <w:name w:val="hljs-comment2"/>
    <w:basedOn w:val="DefaultParagraphFont"/>
    <w:rsid w:val="00430145"/>
    <w:rPr>
      <w:color w:val="008000"/>
    </w:rPr>
  </w:style>
  <w:style w:type="character" w:styleId="Mention1" w:customStyle="1">
    <w:name w:val="Mention1"/>
    <w:basedOn w:val="DefaultParagraphFont"/>
    <w:uiPriority w:val="99"/>
    <w:semiHidden/>
    <w:unhideWhenUsed/>
    <w:rsid w:val="00191A48"/>
    <w:rPr>
      <w:color w:val="2B579A"/>
      <w:shd w:val="clear" w:color="auto" w:fill="E6E6E6"/>
    </w:rPr>
  </w:style>
  <w:style w:type="character" w:styleId="normaltextrun" w:customStyle="1">
    <w:name w:val="normaltextrun"/>
    <w:basedOn w:val="DefaultParagraphFont"/>
    <w:rsid w:val="008708A2"/>
  </w:style>
  <w:style w:type="character" w:styleId="eop" w:customStyle="1">
    <w:name w:val="eop"/>
    <w:basedOn w:val="DefaultParagraphFont"/>
    <w:rsid w:val="008708A2"/>
  </w:style>
  <w:style w:type="paragraph" w:styleId="paragraph" w:customStyle="1">
    <w:name w:val="paragraph"/>
    <w:basedOn w:val="Normal"/>
    <w:rsid w:val="009228D8"/>
    <w:pPr>
      <w:spacing w:before="100" w:beforeAutospacing="1" w:after="100" w:afterAutospacing="1"/>
    </w:pPr>
    <w:rPr>
      <w:rFonts w:ascii="Times New Roman" w:hAnsi="Times New Roman" w:eastAsia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230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0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388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31674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918833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069784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9728915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59948486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99106419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59043228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11818354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21012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0256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117577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6176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0842644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566999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223701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7138622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99249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8232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7720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67397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5186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2059964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358192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4588839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0153960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009202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283665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8922830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0240820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9895358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189846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677453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2244325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462572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203562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5039222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429336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8006081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6045988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9310060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52458425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8749533">
          <w:marLeft w:val="72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1658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607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90851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9456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7420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5591133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3492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657562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869923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2599805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2345111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6506900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5468530">
          <w:marLeft w:val="252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70421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0855">
      <w:bodyDiv w:val="1"/>
      <w:marLeft w:val="30"/>
      <w:marRight w:val="3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48511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2172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222324228">
                  <w:marLeft w:val="18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91498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226910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5561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7712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4103377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38476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5771976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03847078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30337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160602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690848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69366636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8938924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3146930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0508339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315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46302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6127130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1161391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9745036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3809447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3983144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8718018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6862819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068887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6311773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78416198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128679">
          <w:marLeft w:val="360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97398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09344822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88367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71273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4059516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2473751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434146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2306256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5628488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24201295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8084227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6249829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347407">
          <w:marLeft w:val="360"/>
          <w:marRight w:val="0"/>
          <w:marTop w:val="77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24291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735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89139207">
          <w:marLeft w:val="547"/>
          <w:marRight w:val="0"/>
          <w:marTop w:val="91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5443737">
          <w:marLeft w:val="1166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725160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6980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01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6692984">
          <w:marLeft w:val="108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20234945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13233117">
          <w:marLeft w:val="1800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9695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993762">
          <w:marLeft w:val="360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622880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png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8.pn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footer" Target="footer1.xml"/><Relationship Id="rId55" Type="http://schemas.openxmlformats.org/officeDocument/2006/relationships/theme" Target="theme/theme1.xml"/><Relationship Id="rId7" Type="http://schemas.openxmlformats.org/officeDocument/2006/relationships/settings" Target="settings.xml"/><Relationship Id="rId2" Type="http://schemas.openxmlformats.org/officeDocument/2006/relationships/customXml" Target="../customXml/item2.xml"/><Relationship Id="rId16" Type="http://schemas.openxmlformats.org/officeDocument/2006/relationships/image" Target="media/image5.png"/><Relationship Id="rId29" Type="http://schemas.openxmlformats.org/officeDocument/2006/relationships/image" Target="media/image18.png"/><Relationship Id="rId11" Type="http://schemas.openxmlformats.org/officeDocument/2006/relationships/image" Target="media/image1.emf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3" Type="http://schemas.openxmlformats.org/officeDocument/2006/relationships/footer" Target="footer3.xml"/><Relationship Id="rId5" Type="http://schemas.openxmlformats.org/officeDocument/2006/relationships/numbering" Target="numbering.xml"/><Relationship Id="rId10" Type="http://schemas.openxmlformats.org/officeDocument/2006/relationships/endnotes" Target="endnotes.xml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3.png"/><Relationship Id="rId52" Type="http://schemas.openxmlformats.org/officeDocument/2006/relationships/header" Target="header3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png"/><Relationship Id="rId22" Type="http://schemas.openxmlformats.org/officeDocument/2006/relationships/image" Target="media/image11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header" Target="header1.xml"/><Relationship Id="rId8" Type="http://schemas.openxmlformats.org/officeDocument/2006/relationships/webSettings" Target="webSettings.xml"/><Relationship Id="rId51" Type="http://schemas.openxmlformats.org/officeDocument/2006/relationships/footer" Target="footer2.xml"/><Relationship Id="rId3" Type="http://schemas.openxmlformats.org/officeDocument/2006/relationships/customXml" Target="../customXml/item3.xml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6.pn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9.png"/><Relationship Id="rId41" Type="http://schemas.openxmlformats.org/officeDocument/2006/relationships/image" Target="media/image30.png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5" Type="http://schemas.openxmlformats.org/officeDocument/2006/relationships/image" Target="media/image4.png"/><Relationship Id="rId23" Type="http://schemas.openxmlformats.org/officeDocument/2006/relationships/image" Target="media/image12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header" Target="header2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B2F71A2ABB28A42BB5BE5FA89F2FCE6" ma:contentTypeVersion="2" ma:contentTypeDescription="Create a new document." ma:contentTypeScope="" ma:versionID="64b86f094e109f6b0c7f3eb1deb81ddd">
  <xsd:schema xmlns:xsd="http://www.w3.org/2001/XMLSchema" xmlns:xs="http://www.w3.org/2001/XMLSchema" xmlns:p="http://schemas.microsoft.com/office/2006/metadata/properties" xmlns:ns2="1ca6c23c-3b9b-4c6b-a28d-95fd8f2434d5" targetNamespace="http://schemas.microsoft.com/office/2006/metadata/properties" ma:root="true" ma:fieldsID="42c55fd1e40c57dbe6a17d9a194ef370" ns2:_="">
    <xsd:import namespace="1ca6c23c-3b9b-4c6b-a28d-95fd8f2434d5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ca6c23c-3b9b-4c6b-a28d-95fd8f2434d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FE36CB63-EE3E-44DF-ADF5-991E5A9D447C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68C0942-0CA7-42BF-982B-E8F572C6390A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212EF50E-CD34-4051-8ACD-2A17169DCBA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ca6c23c-3b9b-4c6b-a28d-95fd8f2434d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026E60C7-CAE5-4FEA-87E2-A0D0F06A8F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24</TotalTime>
  <Pages>30</Pages>
  <Words>1223</Words>
  <Characters>6975</Characters>
  <Application>Microsoft Office Word</Application>
  <DocSecurity>0</DocSecurity>
  <Lines>58</Lines>
  <Paragraphs>1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LAB04 - Data loading best practices</vt:lpstr>
    </vt:vector>
  </TitlesOfParts>
  <Company>Intergen</Company>
  <LinksUpToDate>false</LinksUpToDate>
  <CharactersWithSpaces>8182</CharactersWithSpaces>
  <SharedDoc>false</SharedDoc>
  <HyperlinksChanged>false</HyperlinksChanged>
  <AppVersion>16.0000</AppVersion>
</Properties>
</file>

<file path=docProps/core.xml><?xml version="1.0" encoding="utf-8"?>
<coreProperties xmlns:dc="http://purl.org/dc/elements/1.1/" xmlns:dcterms="http://purl.org/dc/terms/" xmlns:xsi="http://www.w3.org/2001/XMLSchema-instance" xmlns="http://schemas.openxmlformats.org/package/2006/metadata/core-properties">
  <dc:title>LAB04 - Data loading best practices</dc:title>
  <dc:creator>Michael French</dc:creator>
  <keywords>SQL DW; HOL-Azure Analysis Service using SSDT and Power BI Desktop</keywords>
  <lastModifiedBy>Michael French</lastModifiedBy>
  <revision>308</revision>
  <lastPrinted>2015-10-07T18:34:00.0000000Z</lastPrinted>
  <dcterms:created xsi:type="dcterms:W3CDTF">2017-12-20T22:53:43.6103350Z</dcterms:created>
  <dcterms:modified xsi:type="dcterms:W3CDTF">2017-12-20T22:40:00.0000000Z</dcterms:modified>
</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ocVersion">
    <vt:lpwstr>1.1</vt:lpwstr>
  </property>
  <property fmtid="{D5CDD505-2E9C-101B-9397-08002B2CF9AE}" pid="3" name="DocVersionDate">
    <vt:lpwstr>11-Jul-11</vt:lpwstr>
  </property>
  <property fmtid="{D5CDD505-2E9C-101B-9397-08002B2CF9AE}" pid="4" name="ContentTypeId">
    <vt:lpwstr>0x0101004B2F71A2ABB28A42BB5BE5FA89F2FCE6</vt:lpwstr>
  </property>
  <property fmtid="{D5CDD505-2E9C-101B-9397-08002B2CF9AE}" pid="5" name="MSIP_Label_f42aa342-8706-4288-bd11-ebb85995028c_Enabled">
    <vt:lpwstr>True</vt:lpwstr>
  </property>
  <property fmtid="{D5CDD505-2E9C-101B-9397-08002B2CF9AE}" pid="6" name="MSIP_Label_f42aa342-8706-4288-bd11-ebb85995028c_SiteId">
    <vt:lpwstr>72f988bf-86f1-41af-91ab-2d7cd011db47</vt:lpwstr>
  </property>
  <property fmtid="{D5CDD505-2E9C-101B-9397-08002B2CF9AE}" pid="7" name="MSIP_Label_f42aa342-8706-4288-bd11-ebb85995028c_Ref">
    <vt:lpwstr>https://api.informationprotection.azure.com/api/72f988bf-86f1-41af-91ab-2d7cd011db47</vt:lpwstr>
  </property>
  <property fmtid="{D5CDD505-2E9C-101B-9397-08002B2CF9AE}" pid="8" name="MSIP_Label_f42aa342-8706-4288-bd11-ebb85995028c_SetBy">
    <vt:lpwstr>cakarst@microsoft.com</vt:lpwstr>
  </property>
  <property fmtid="{D5CDD505-2E9C-101B-9397-08002B2CF9AE}" pid="9" name="MSIP_Label_f42aa342-8706-4288-bd11-ebb85995028c_SetDate">
    <vt:lpwstr>2017-05-05T12:12:17.6303835-07:00</vt:lpwstr>
  </property>
  <property fmtid="{D5CDD505-2E9C-101B-9397-08002B2CF9AE}" pid="10" name="MSIP_Label_f42aa342-8706-4288-bd11-ebb85995028c_Name">
    <vt:lpwstr>General</vt:lpwstr>
  </property>
  <property fmtid="{D5CDD505-2E9C-101B-9397-08002B2CF9AE}" pid="11" name="MSIP_Label_f42aa342-8706-4288-bd11-ebb85995028c_Application">
    <vt:lpwstr>Microsoft Azure Information Protection</vt:lpwstr>
  </property>
  <property fmtid="{D5CDD505-2E9C-101B-9397-08002B2CF9AE}" pid="12" name="MSIP_Label_f42aa342-8706-4288-bd11-ebb85995028c_Extended_MSFT_Method">
    <vt:lpwstr>Automatic</vt:lpwstr>
  </property>
  <property fmtid="{D5CDD505-2E9C-101B-9397-08002B2CF9AE}" pid="13" name="Sensitivity">
    <vt:lpwstr>General</vt:lpwstr>
  </property>
</Properties>
</file>